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1045E" w:rsidRDefault="00502EA1" w:rsidP="00502EA1">
      <w:pPr>
        <w:pStyle w:val="a3"/>
      </w:pPr>
      <w:r>
        <w:rPr>
          <w:rFonts w:hint="eastAsia"/>
        </w:rPr>
        <w:t>自动化网络药理论文构思</w:t>
      </w:r>
    </w:p>
    <w:p w:rsidR="002B471E" w:rsidRPr="002B471E" w:rsidRDefault="00BF6C0B" w:rsidP="002B471E">
      <w:pPr>
        <w:pStyle w:val="2"/>
      </w:pPr>
      <w:r>
        <w:rPr>
          <w:rFonts w:hint="eastAsia"/>
        </w:rPr>
        <w:t>基本情况</w:t>
      </w:r>
    </w:p>
    <w:p w:rsidR="00754F5E" w:rsidRDefault="00C86D48" w:rsidP="002B471E">
      <w:pPr>
        <w:ind w:firstLine="420"/>
      </w:pPr>
      <w:r>
        <w:rPr>
          <w:rFonts w:hint="eastAsia"/>
        </w:rPr>
        <w:t>本文基于自动化技术进行</w:t>
      </w:r>
      <w:r w:rsidR="00F64473">
        <w:rPr>
          <w:rFonts w:hint="eastAsia"/>
        </w:rPr>
        <w:t>网络药理学的基础数据的处理，并最终可视化实现</w:t>
      </w:r>
      <w:r w:rsidR="002B471E">
        <w:rPr>
          <w:rFonts w:hint="eastAsia"/>
        </w:rPr>
        <w:t>网络药理学药品</w:t>
      </w:r>
      <w:r w:rsidR="00B55577">
        <w:rPr>
          <w:rFonts w:hint="eastAsia"/>
        </w:rPr>
        <w:t>。这个</w:t>
      </w:r>
      <w:r w:rsidR="00994730">
        <w:rPr>
          <w:rFonts w:hint="eastAsia"/>
        </w:rPr>
        <w:t>的实现过程需要一些详细的细节，分别是</w:t>
      </w:r>
      <w:r w:rsidR="00E70D03">
        <w:rPr>
          <w:rFonts w:hint="eastAsia"/>
        </w:rPr>
        <w:t>小分子化合物的获取，</w:t>
      </w:r>
      <w:r w:rsidR="00133EF1">
        <w:rPr>
          <w:rFonts w:hint="eastAsia"/>
        </w:rPr>
        <w:t>小分子化合物的获取也有两个类型。</w:t>
      </w:r>
      <w:r w:rsidR="0019414E">
        <w:rPr>
          <w:rFonts w:hint="eastAsia"/>
        </w:rPr>
        <w:t>分别是</w:t>
      </w:r>
      <w:r w:rsidR="00AA7E1A">
        <w:rPr>
          <w:rFonts w:hint="eastAsia"/>
        </w:rPr>
        <w:t>使</w:t>
      </w:r>
      <w:r w:rsidR="00AA7E1A" w:rsidRPr="008455D1">
        <w:rPr>
          <w:rFonts w:cs="Times New Roman"/>
        </w:rPr>
        <w:t>用</w:t>
      </w:r>
      <w:r w:rsidR="008455D1" w:rsidRPr="008455D1">
        <w:rPr>
          <w:rFonts w:cs="Times New Roman"/>
        </w:rPr>
        <w:t>SMILES</w:t>
      </w:r>
      <w:r w:rsidR="005A023B">
        <w:rPr>
          <w:rFonts w:cs="Times New Roman" w:hint="eastAsia"/>
        </w:rPr>
        <w:t>或者是使用</w:t>
      </w:r>
      <w:proofErr w:type="spellStart"/>
      <w:r w:rsidR="00DA5059">
        <w:rPr>
          <w:rFonts w:cs="Times New Roman" w:hint="eastAsia"/>
        </w:rPr>
        <w:t>Chem</w:t>
      </w:r>
      <w:r w:rsidR="00DA5059">
        <w:rPr>
          <w:rFonts w:cs="Times New Roman"/>
        </w:rPr>
        <w:t>Draw</w:t>
      </w:r>
      <w:proofErr w:type="spellEnd"/>
      <w:r w:rsidR="00DA5059">
        <w:rPr>
          <w:rFonts w:cs="Times New Roman" w:hint="eastAsia"/>
        </w:rPr>
        <w:t>来进行绘制。</w:t>
      </w:r>
      <w:r w:rsidR="00D158F3">
        <w:rPr>
          <w:rFonts w:cs="Times New Roman" w:hint="eastAsia"/>
        </w:rPr>
        <w:t>但是核心都需要获取到中药的成分信息。</w:t>
      </w:r>
      <w:r w:rsidR="00DA5059">
        <w:rPr>
          <w:rFonts w:cs="Times New Roman"/>
        </w:rPr>
        <w:t xml:space="preserve"> </w:t>
      </w:r>
    </w:p>
    <w:p w:rsidR="0061025D" w:rsidRDefault="00754F5E" w:rsidP="002B471E">
      <w:pPr>
        <w:ind w:firstLineChars="200" w:firstLine="420"/>
      </w:pPr>
      <w:r>
        <w:rPr>
          <w:rFonts w:hint="eastAsia"/>
        </w:rPr>
        <w:t>无法自动化的部分：分子对接这个地方是不能够进行自动化的，因为这个部分</w:t>
      </w:r>
      <w:r w:rsidR="002D70D0">
        <w:rPr>
          <w:rFonts w:hint="eastAsia"/>
        </w:rPr>
        <w:t>的数据处理需要使用</w:t>
      </w:r>
      <w:r w:rsidR="00BF2C94">
        <w:rPr>
          <w:rFonts w:hint="eastAsia"/>
        </w:rPr>
        <w:t>到特定的软件</w:t>
      </w:r>
      <w:r w:rsidR="00BF2C94">
        <w:rPr>
          <w:rFonts w:hint="eastAsia"/>
        </w:rPr>
        <w:t>dis</w:t>
      </w:r>
      <w:r w:rsidR="00BF2C94">
        <w:t xml:space="preserve">covery </w:t>
      </w:r>
      <w:r w:rsidR="00BF2C94">
        <w:rPr>
          <w:rFonts w:hint="eastAsia"/>
        </w:rPr>
        <w:t>studio</w:t>
      </w:r>
      <w:r w:rsidR="00BF2C94">
        <w:rPr>
          <w:rFonts w:hint="eastAsia"/>
        </w:rPr>
        <w:t>来进行，是无法进行进一步的</w:t>
      </w:r>
      <w:r w:rsidR="0061025D">
        <w:rPr>
          <w:rFonts w:hint="eastAsia"/>
        </w:rPr>
        <w:t>，原因在于这一步使用</w:t>
      </w:r>
      <w:r w:rsidR="0061025D">
        <w:rPr>
          <w:rFonts w:hint="eastAsia"/>
        </w:rPr>
        <w:t>dis</w:t>
      </w:r>
      <w:r w:rsidR="0061025D">
        <w:t xml:space="preserve">covery </w:t>
      </w:r>
      <w:r w:rsidR="0061025D">
        <w:rPr>
          <w:rFonts w:hint="eastAsia"/>
        </w:rPr>
        <w:t>studio</w:t>
      </w:r>
      <w:r w:rsidR="0061025D">
        <w:rPr>
          <w:rFonts w:hint="eastAsia"/>
        </w:rPr>
        <w:t>软件的时候，</w:t>
      </w:r>
      <w:r w:rsidR="00F63567">
        <w:rPr>
          <w:rFonts w:hint="eastAsia"/>
        </w:rPr>
        <w:t>需要在</w:t>
      </w:r>
      <w:proofErr w:type="spellStart"/>
      <w:r w:rsidR="00F63567">
        <w:rPr>
          <w:rFonts w:hint="eastAsia"/>
        </w:rPr>
        <w:t>linux</w:t>
      </w:r>
      <w:proofErr w:type="spellEnd"/>
      <w:r w:rsidR="00F63567">
        <w:rPr>
          <w:rFonts w:hint="eastAsia"/>
        </w:rPr>
        <w:t>环境下进行安装和使用，但是这种情况是根本不可能进行的。</w:t>
      </w:r>
      <w:r w:rsidR="00DC042E">
        <w:rPr>
          <w:rFonts w:hint="eastAsia"/>
        </w:rPr>
        <w:t>所以根据这个情况本文的重点在于前期的数据准备上。前期的数据准备也是能出文章的关键点。</w:t>
      </w:r>
    </w:p>
    <w:p w:rsidR="008455D1" w:rsidRDefault="00767FC6" w:rsidP="00BF6C0B">
      <w:pPr>
        <w:ind w:firstLineChars="300" w:firstLine="630"/>
      </w:pPr>
      <w:r>
        <w:rPr>
          <w:rFonts w:hint="eastAsia"/>
        </w:rPr>
        <w:t>案例的选择，本文实际上并不需要具体在特定的某种药物上选择数据进行筛选，仅仅完成前期的数据的获取和筛选就好。</w:t>
      </w:r>
      <w:r w:rsidR="00075B8D">
        <w:rPr>
          <w:rFonts w:hint="eastAsia"/>
        </w:rPr>
        <w:t>本文进行的相关实验，可以</w:t>
      </w:r>
      <w:r w:rsidR="005E5073">
        <w:rPr>
          <w:rFonts w:hint="eastAsia"/>
        </w:rPr>
        <w:t>方便后续网络药理学相关的研究，大大推进实验的进展。</w:t>
      </w:r>
    </w:p>
    <w:p w:rsidR="008455D1" w:rsidRDefault="00BF6C0B" w:rsidP="00352402">
      <w:pPr>
        <w:pStyle w:val="2"/>
      </w:pPr>
      <w:r>
        <w:rPr>
          <w:rFonts w:hint="eastAsia"/>
        </w:rPr>
        <w:t>文章构思</w:t>
      </w:r>
    </w:p>
    <w:p w:rsidR="00352402" w:rsidRDefault="00061D1D" w:rsidP="00061D1D">
      <w:pPr>
        <w:ind w:firstLine="420"/>
      </w:pPr>
      <w:r>
        <w:rPr>
          <w:rFonts w:hint="eastAsia"/>
        </w:rPr>
        <w:t>1</w:t>
      </w:r>
      <w:r>
        <w:t>.</w:t>
      </w:r>
      <w:r>
        <w:rPr>
          <w:rFonts w:hint="eastAsia"/>
        </w:rPr>
        <w:t>算法设计思路，数据分析软件模块构建。</w:t>
      </w:r>
    </w:p>
    <w:p w:rsidR="00061D1D" w:rsidRDefault="00061D1D" w:rsidP="00061D1D">
      <w:pPr>
        <w:ind w:firstLine="420"/>
      </w:pPr>
      <w:r>
        <w:t>2.</w:t>
      </w:r>
      <w:r>
        <w:rPr>
          <w:rFonts w:hint="eastAsia"/>
        </w:rPr>
        <w:t>特征，创新点，本部分重点考虑可信数据建模，也就是可信数据模型。</w:t>
      </w:r>
    </w:p>
    <w:p w:rsidR="00061D1D" w:rsidRDefault="00061D1D" w:rsidP="00A76AB3">
      <w:pPr>
        <w:ind w:firstLine="420"/>
      </w:pPr>
      <w:r>
        <w:rPr>
          <w:rFonts w:hint="eastAsia"/>
        </w:rPr>
        <w:t>3</w:t>
      </w:r>
      <w:r>
        <w:t>.</w:t>
      </w:r>
      <w:r>
        <w:rPr>
          <w:rFonts w:hint="eastAsia"/>
        </w:rPr>
        <w:t>体现的核心实现技术。也就是数据分析数据挖掘技术。</w:t>
      </w:r>
    </w:p>
    <w:p w:rsidR="005E0108" w:rsidRDefault="00EC7B2C" w:rsidP="008D2765">
      <w:pPr>
        <w:pStyle w:val="2"/>
      </w:pPr>
      <w:r>
        <w:rPr>
          <w:rFonts w:hint="eastAsia"/>
        </w:rPr>
        <w:t>软件算法</w:t>
      </w:r>
    </w:p>
    <w:p w:rsidR="008D2765" w:rsidRDefault="00132256" w:rsidP="008D2765">
      <w:r>
        <w:rPr>
          <w:rFonts w:hint="eastAsia"/>
        </w:rPr>
        <w:t xml:space="preserve"> </w:t>
      </w:r>
      <w:r>
        <w:t xml:space="preserve">  </w:t>
      </w:r>
      <w:r>
        <w:rPr>
          <w:rFonts w:hint="eastAsia"/>
        </w:rPr>
        <w:t>现在选择的数据库主要是两个数据库，</w:t>
      </w:r>
      <w:r w:rsidR="003D5713">
        <w:rPr>
          <w:rFonts w:hint="eastAsia"/>
        </w:rPr>
        <w:t>T</w:t>
      </w:r>
      <w:r w:rsidR="003D5713">
        <w:t>CMSP</w:t>
      </w:r>
      <w:r w:rsidR="003D5713">
        <w:rPr>
          <w:rFonts w:hint="eastAsia"/>
        </w:rPr>
        <w:t>和</w:t>
      </w:r>
      <w:r w:rsidR="00397423">
        <w:rPr>
          <w:rFonts w:hint="eastAsia"/>
        </w:rPr>
        <w:t>T</w:t>
      </w:r>
      <w:r w:rsidR="00397423">
        <w:t>CMID</w:t>
      </w:r>
      <w:r w:rsidR="00397423">
        <w:rPr>
          <w:rFonts w:hint="eastAsia"/>
        </w:rPr>
        <w:t>这两个数据库，现在分别就这两个数据库进行</w:t>
      </w:r>
      <w:r w:rsidR="007544FF">
        <w:rPr>
          <w:rFonts w:hint="eastAsia"/>
        </w:rPr>
        <w:t>相关的算法设计。软件</w:t>
      </w:r>
      <w:r w:rsidR="00EC7B2C">
        <w:rPr>
          <w:rFonts w:hint="eastAsia"/>
        </w:rPr>
        <w:t>设计的主要目的是为了准备小分子配体的</w:t>
      </w:r>
      <w:r w:rsidR="004C7F96">
        <w:rPr>
          <w:rFonts w:hint="eastAsia"/>
        </w:rPr>
        <w:t>结构信息而进行的相关的操作。</w:t>
      </w:r>
      <w:r w:rsidR="005E72B7">
        <w:rPr>
          <w:rFonts w:hint="eastAsia"/>
        </w:rPr>
        <w:t>整体思路是，使用</w:t>
      </w:r>
      <w:proofErr w:type="spellStart"/>
      <w:r w:rsidR="005E72B7">
        <w:rPr>
          <w:rFonts w:hint="eastAsia"/>
        </w:rPr>
        <w:t>selenium+</w:t>
      </w:r>
      <w:r w:rsidR="005E72B7">
        <w:t>python</w:t>
      </w:r>
      <w:proofErr w:type="spellEnd"/>
      <w:r w:rsidR="00655C31">
        <w:rPr>
          <w:rFonts w:hint="eastAsia"/>
        </w:rPr>
        <w:t>的技术组合</w:t>
      </w:r>
      <w:r w:rsidR="00FF4489">
        <w:rPr>
          <w:rFonts w:hint="eastAsia"/>
        </w:rPr>
        <w:t>搭建自动化环境，进行药物分子数据的获取。</w:t>
      </w:r>
      <w:r w:rsidR="00DE43F2">
        <w:rPr>
          <w:rFonts w:hint="eastAsia"/>
        </w:rPr>
        <w:t>在具体的技术实现上</w:t>
      </w:r>
      <w:r w:rsidR="00360DCC">
        <w:rPr>
          <w:rFonts w:hint="eastAsia"/>
        </w:rPr>
        <w:t>，需要使用网页分析技术，</w:t>
      </w:r>
      <w:r w:rsidR="008E1C4E">
        <w:rPr>
          <w:rFonts w:hint="eastAsia"/>
        </w:rPr>
        <w:t>分析具体页面的特点，使用</w:t>
      </w:r>
      <w:r w:rsidR="008E1C4E">
        <w:rPr>
          <w:rFonts w:hint="eastAsia"/>
        </w:rPr>
        <w:t>selenium</w:t>
      </w:r>
      <w:r w:rsidR="008E1C4E">
        <w:rPr>
          <w:rFonts w:hint="eastAsia"/>
        </w:rPr>
        <w:t>模拟人的点击操作，最终获取到</w:t>
      </w:r>
      <w:r w:rsidR="00762A59">
        <w:rPr>
          <w:rFonts w:hint="eastAsia"/>
        </w:rPr>
        <w:t>对应的数据，使用</w:t>
      </w:r>
      <w:r w:rsidR="00762A59">
        <w:rPr>
          <w:rFonts w:hint="eastAsia"/>
        </w:rPr>
        <w:t>python</w:t>
      </w:r>
      <w:r w:rsidR="00762A59">
        <w:rPr>
          <w:rFonts w:hint="eastAsia"/>
        </w:rPr>
        <w:t>的</w:t>
      </w:r>
      <w:proofErr w:type="spellStart"/>
      <w:r w:rsidR="00762A59">
        <w:rPr>
          <w:rFonts w:hint="eastAsia"/>
        </w:rPr>
        <w:t>Data</w:t>
      </w:r>
      <w:r w:rsidR="00762A59">
        <w:t>Frame</w:t>
      </w:r>
      <w:proofErr w:type="spellEnd"/>
      <w:r w:rsidR="00762A59">
        <w:rPr>
          <w:rFonts w:hint="eastAsia"/>
        </w:rPr>
        <w:t>数据</w:t>
      </w:r>
      <w:r w:rsidR="002F4992">
        <w:rPr>
          <w:rFonts w:hint="eastAsia"/>
        </w:rPr>
        <w:t>进行数据的存储，并最终将数据到处到</w:t>
      </w:r>
      <w:r w:rsidR="00105075">
        <w:rPr>
          <w:rFonts w:hint="eastAsia"/>
        </w:rPr>
        <w:t>。</w:t>
      </w:r>
    </w:p>
    <w:p w:rsidR="00105075" w:rsidRDefault="00105075" w:rsidP="007E45BE">
      <w:pPr>
        <w:pStyle w:val="3"/>
      </w:pPr>
      <w:r>
        <w:rPr>
          <w:rFonts w:hint="eastAsia"/>
        </w:rPr>
        <w:t>技术流程</w:t>
      </w:r>
    </w:p>
    <w:p w:rsidR="007E45BE" w:rsidRDefault="007E45BE" w:rsidP="007E45BE">
      <w:r>
        <w:rPr>
          <w:rFonts w:hint="eastAsia"/>
        </w:rPr>
        <w:t xml:space="preserve"> </w:t>
      </w:r>
      <w:r>
        <w:t xml:space="preserve">  </w:t>
      </w:r>
      <w:r>
        <w:rPr>
          <w:rFonts w:hint="eastAsia"/>
        </w:rPr>
        <w:t>本软件实现的是从</w:t>
      </w:r>
      <w:r>
        <w:rPr>
          <w:rFonts w:hint="eastAsia"/>
        </w:rPr>
        <w:t>T</w:t>
      </w:r>
      <w:r>
        <w:t>CMSP/TCMID/</w:t>
      </w:r>
      <w:r>
        <w:rPr>
          <w:rFonts w:hint="eastAsia"/>
        </w:rPr>
        <w:t>上海有机所三个数据库的数据找到相关的分子的数据，</w:t>
      </w:r>
      <w:r w:rsidR="00AE6379">
        <w:rPr>
          <w:rFonts w:hint="eastAsia"/>
        </w:rPr>
        <w:t>靶点数据从</w:t>
      </w:r>
      <w:proofErr w:type="spellStart"/>
      <w:r w:rsidR="00AE6379">
        <w:rPr>
          <w:rFonts w:hint="eastAsia"/>
        </w:rPr>
        <w:t>drugbank</w:t>
      </w:r>
      <w:proofErr w:type="spellEnd"/>
      <w:r w:rsidR="00AE6379">
        <w:rPr>
          <w:rFonts w:hint="eastAsia"/>
        </w:rPr>
        <w:t>数据库获取到。</w:t>
      </w:r>
      <w:r>
        <w:rPr>
          <w:rFonts w:hint="eastAsia"/>
        </w:rPr>
        <w:t>然后按照下面的流程，实现整个系统的数据走向。从数据流图可以看出，该实验只要是将药品的成分和靶点蛋白质的获取划分为两个模块，</w:t>
      </w:r>
      <w:r w:rsidR="00AE6379">
        <w:rPr>
          <w:rFonts w:hint="eastAsia"/>
        </w:rPr>
        <w:t>分别从对应的数据库获取。将分别获取到的小分子化合物和靶点蛋白存储下来作为下一步对接的基础。</w:t>
      </w:r>
      <w:r w:rsidR="00CE0F95">
        <w:rPr>
          <w:rFonts w:hint="eastAsia"/>
        </w:rPr>
        <w:t>其中，这里提及到的</w:t>
      </w:r>
      <w:r w:rsidR="00CE0F95">
        <w:rPr>
          <w:rFonts w:hint="eastAsia"/>
        </w:rPr>
        <w:t>dis</w:t>
      </w:r>
      <w:r w:rsidR="00CE0F95">
        <w:t>covery studio</w:t>
      </w:r>
      <w:r w:rsidR="00CE0F95">
        <w:rPr>
          <w:rFonts w:hint="eastAsia"/>
        </w:rPr>
        <w:t>和最终实现的网络可视化这里不做细节分析。</w:t>
      </w:r>
    </w:p>
    <w:p w:rsidR="007E45BE" w:rsidRDefault="007E45BE" w:rsidP="007E45BE">
      <w:pPr>
        <w:jc w:val="center"/>
      </w:pPr>
      <w:r>
        <w:object w:dxaOrig="6684" w:dyaOrig="74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7pt;height:369.85pt" o:ole="">
            <v:imagedata r:id="rId7" o:title=""/>
          </v:shape>
          <o:OLEObject Type="Embed" ProgID="Visio.Drawing.15" ShapeID="_x0000_i1025" DrawAspect="Content" ObjectID="_1603906062" r:id="rId8"/>
        </w:object>
      </w:r>
    </w:p>
    <w:p w:rsidR="0045667A" w:rsidRDefault="0045667A" w:rsidP="0045667A">
      <w:r>
        <w:rPr>
          <w:rFonts w:hint="eastAsia"/>
        </w:rPr>
        <w:t>除了上面的数据网络流图之外，这里还有一部分是整个对接过程的流程图</w:t>
      </w:r>
      <w:r>
        <w:rPr>
          <w:rFonts w:hint="eastAsia"/>
        </w:rPr>
        <w:t>:</w:t>
      </w:r>
    </w:p>
    <w:p w:rsidR="0045667A" w:rsidRDefault="0045667A" w:rsidP="0045667A">
      <w:pPr>
        <w:jc w:val="center"/>
      </w:pPr>
      <w:r>
        <w:rPr>
          <w:noProof/>
        </w:rPr>
        <w:drawing>
          <wp:inline distT="0" distB="0" distL="0" distR="0" wp14:anchorId="198AAFBA" wp14:editId="70DB1316">
            <wp:extent cx="3102429" cy="1799230"/>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109301" cy="1803216"/>
                    </a:xfrm>
                    <a:prstGeom prst="rect">
                      <a:avLst/>
                    </a:prstGeom>
                  </pic:spPr>
                </pic:pic>
              </a:graphicData>
            </a:graphic>
          </wp:inline>
        </w:drawing>
      </w:r>
    </w:p>
    <w:p w:rsidR="0045667A" w:rsidRDefault="005C0CDE" w:rsidP="0045667A">
      <w:r>
        <w:rPr>
          <w:rFonts w:hint="eastAsia"/>
        </w:rPr>
        <w:t>这部分的</w:t>
      </w:r>
    </w:p>
    <w:p w:rsidR="005D14BD" w:rsidRDefault="005D14BD" w:rsidP="005D14BD">
      <w:r>
        <w:rPr>
          <w:rFonts w:hint="eastAsia"/>
        </w:rPr>
        <w:t>前述相关的设计是</w:t>
      </w:r>
      <w:r w:rsidR="005914FB" w:rsidRPr="00992538">
        <w:rPr>
          <w:rFonts w:hint="eastAsia"/>
          <w:highlight w:val="yellow"/>
        </w:rPr>
        <w:t>数据的抽取</w:t>
      </w:r>
      <w:r w:rsidR="005914FB">
        <w:rPr>
          <w:rFonts w:hint="eastAsia"/>
        </w:rPr>
        <w:t>部分，现在还能做的就是</w:t>
      </w:r>
      <w:r w:rsidR="005914FB" w:rsidRPr="005914FB">
        <w:rPr>
          <w:rFonts w:hint="eastAsia"/>
        </w:rPr>
        <w:t>ADME</w:t>
      </w:r>
      <w:r w:rsidR="005914FB" w:rsidRPr="005914FB">
        <w:rPr>
          <w:rFonts w:hint="eastAsia"/>
        </w:rPr>
        <w:t>算法</w:t>
      </w:r>
      <w:r w:rsidR="005914FB">
        <w:rPr>
          <w:rFonts w:hint="eastAsia"/>
        </w:rPr>
        <w:t>，这部分主要做的是进行数据的筛选操作</w:t>
      </w:r>
      <w:r w:rsidR="00EF611B">
        <w:rPr>
          <w:rFonts w:hint="eastAsia"/>
        </w:rPr>
        <w:t>，</w:t>
      </w:r>
      <w:r w:rsidR="00EF611B" w:rsidRPr="00992538">
        <w:rPr>
          <w:rFonts w:hint="eastAsia"/>
          <w:highlight w:val="yellow"/>
        </w:rPr>
        <w:t>筛选工作</w:t>
      </w:r>
      <w:r w:rsidR="00EF611B">
        <w:rPr>
          <w:rFonts w:hint="eastAsia"/>
        </w:rPr>
        <w:t>也可以做一些自动化实现。</w:t>
      </w:r>
    </w:p>
    <w:p w:rsidR="00E45B94" w:rsidRDefault="00E45B94" w:rsidP="005D14BD"/>
    <w:p w:rsidR="00E45B94" w:rsidRDefault="00E45B94" w:rsidP="005D14BD"/>
    <w:p w:rsidR="00E45B94" w:rsidRPr="009008FD" w:rsidRDefault="00E45B94" w:rsidP="005D14BD"/>
    <w:p w:rsidR="00040D42" w:rsidRDefault="00040D42" w:rsidP="00040D42">
      <w:pPr>
        <w:pStyle w:val="3"/>
      </w:pPr>
      <w:r>
        <w:rPr>
          <w:rFonts w:hint="eastAsia"/>
        </w:rPr>
        <w:t>反向对接</w:t>
      </w:r>
    </w:p>
    <w:p w:rsidR="00040D42" w:rsidRDefault="007B5EDF" w:rsidP="00462EF0">
      <w:pPr>
        <w:ind w:firstLineChars="200" w:firstLine="420"/>
      </w:pPr>
      <w:r>
        <w:rPr>
          <w:rFonts w:hint="eastAsia"/>
        </w:rPr>
        <w:t>近年来</w:t>
      </w:r>
      <w:r>
        <w:rPr>
          <w:rFonts w:hint="eastAsia"/>
        </w:rPr>
        <w:t>,</w:t>
      </w:r>
      <w:r>
        <w:rPr>
          <w:rFonts w:hint="eastAsia"/>
        </w:rPr>
        <w:t>一些科学家提出了反向分子对接</w:t>
      </w:r>
      <w:r>
        <w:rPr>
          <w:rFonts w:hint="eastAsia"/>
        </w:rPr>
        <w:t>(inverse</w:t>
      </w:r>
      <w:r w:rsidR="00A50A7B">
        <w:t xml:space="preserve"> </w:t>
      </w:r>
      <w:r>
        <w:rPr>
          <w:rFonts w:hint="eastAsia"/>
        </w:rPr>
        <w:t>docking)</w:t>
      </w:r>
      <w:r>
        <w:rPr>
          <w:rFonts w:hint="eastAsia"/>
        </w:rPr>
        <w:t>叫</w:t>
      </w:r>
      <w:r>
        <w:rPr>
          <w:rFonts w:hint="eastAsia"/>
        </w:rPr>
        <w:t>l</w:t>
      </w:r>
      <w:r>
        <w:rPr>
          <w:rFonts w:hint="eastAsia"/>
        </w:rPr>
        <w:t>的概念</w:t>
      </w:r>
      <w:r>
        <w:rPr>
          <w:rFonts w:hint="eastAsia"/>
        </w:rPr>
        <w:t>,</w:t>
      </w:r>
      <w:r>
        <w:rPr>
          <w:rFonts w:hint="eastAsia"/>
        </w:rPr>
        <w:t>反向分子对接是利用小分子去筛选一系列靶标蛋白</w:t>
      </w:r>
      <w:r>
        <w:rPr>
          <w:rFonts w:hint="eastAsia"/>
        </w:rPr>
        <w:t>,</w:t>
      </w:r>
      <w:r>
        <w:rPr>
          <w:rFonts w:hint="eastAsia"/>
        </w:rPr>
        <w:t>其目的也不再</w:t>
      </w:r>
      <w:proofErr w:type="gramStart"/>
      <w:r>
        <w:rPr>
          <w:rFonts w:hint="eastAsia"/>
        </w:rPr>
        <w:t>是筛药</w:t>
      </w:r>
      <w:proofErr w:type="gramEnd"/>
      <w:r>
        <w:rPr>
          <w:rFonts w:hint="eastAsia"/>
        </w:rPr>
        <w:t>,</w:t>
      </w:r>
      <w:r>
        <w:rPr>
          <w:rFonts w:hint="eastAsia"/>
        </w:rPr>
        <w:t>而更多的是去探索药物作用机理或毒</w:t>
      </w:r>
      <w:r>
        <w:rPr>
          <w:rFonts w:hint="eastAsia"/>
        </w:rPr>
        <w:lastRenderedPageBreak/>
        <w:t>副作用机制。</w:t>
      </w:r>
      <w:r w:rsidR="00296125" w:rsidRPr="00296125">
        <w:rPr>
          <w:rFonts w:hint="eastAsia"/>
        </w:rPr>
        <w:t>反向对接方法对于某些临床药物有较好的预测结果。</w:t>
      </w:r>
      <w:r w:rsidR="00296125">
        <w:t>[</w:t>
      </w:r>
      <w:r w:rsidR="00296125">
        <w:rPr>
          <w:rFonts w:hint="eastAsia"/>
        </w:rPr>
        <w:t>注</w:t>
      </w:r>
      <w:r w:rsidR="00296125">
        <w:t>:</w:t>
      </w:r>
      <w:r w:rsidR="00296125">
        <w:rPr>
          <w:rFonts w:hint="eastAsia"/>
        </w:rPr>
        <w:t>本文主要要做的不是对新药进行预测，</w:t>
      </w:r>
      <w:r w:rsidR="00FD0E65">
        <w:rPr>
          <w:rFonts w:hint="eastAsia"/>
        </w:rPr>
        <w:t>而是</w:t>
      </w:r>
      <w:r w:rsidR="00FD0E65" w:rsidRPr="00FD0E65">
        <w:rPr>
          <w:rFonts w:hint="eastAsia"/>
        </w:rPr>
        <w:t>解析</w:t>
      </w:r>
      <w:r w:rsidR="00FD0E65">
        <w:rPr>
          <w:rFonts w:hint="eastAsia"/>
        </w:rPr>
        <w:t>药物的作用机制</w:t>
      </w:r>
      <w:r w:rsidR="00FD0E65" w:rsidRPr="00FD0E65">
        <w:rPr>
          <w:rFonts w:hint="eastAsia"/>
        </w:rPr>
        <w:t>。</w:t>
      </w:r>
      <w:r w:rsidR="00462EF0">
        <w:rPr>
          <w:rFonts w:hint="eastAsia"/>
        </w:rPr>
        <w:t>针对这种情况，本文可以把反向对接的自动筛选算法作为一个关键来做</w:t>
      </w:r>
      <w:r w:rsidR="00462EF0">
        <w:rPr>
          <w:rFonts w:hint="eastAsia"/>
        </w:rPr>
        <w:t>]</w:t>
      </w:r>
    </w:p>
    <w:p w:rsidR="00462EF0" w:rsidRPr="00462EF0" w:rsidRDefault="00462EF0" w:rsidP="00462EF0">
      <w:pPr>
        <w:ind w:firstLineChars="200" w:firstLine="420"/>
      </w:pPr>
    </w:p>
    <w:p w:rsidR="00462EF0" w:rsidRDefault="00462EF0" w:rsidP="00462EF0">
      <w:pPr>
        <w:ind w:firstLineChars="200" w:firstLine="420"/>
      </w:pPr>
    </w:p>
    <w:p w:rsidR="00462EF0" w:rsidRDefault="00462EF0" w:rsidP="00462EF0">
      <w:pPr>
        <w:ind w:firstLineChars="200" w:firstLine="420"/>
      </w:pPr>
    </w:p>
    <w:p w:rsidR="00462EF0" w:rsidRDefault="00462EF0" w:rsidP="00462EF0">
      <w:pPr>
        <w:ind w:firstLineChars="200" w:firstLine="420"/>
      </w:pPr>
    </w:p>
    <w:p w:rsidR="00462EF0" w:rsidRDefault="00462EF0" w:rsidP="00462EF0">
      <w:pPr>
        <w:ind w:firstLineChars="200" w:firstLine="420"/>
      </w:pPr>
    </w:p>
    <w:p w:rsidR="00040D42" w:rsidRPr="004555A0" w:rsidRDefault="00040D42" w:rsidP="00040D42"/>
    <w:p w:rsidR="00040D42" w:rsidRPr="00040D42" w:rsidRDefault="00040D42" w:rsidP="00040D42"/>
    <w:p w:rsidR="008D2765" w:rsidRDefault="008D2765" w:rsidP="001C36FE">
      <w:pPr>
        <w:pStyle w:val="3"/>
      </w:pPr>
      <w:r>
        <w:rPr>
          <w:rFonts w:hint="eastAsia"/>
        </w:rPr>
        <w:t>T</w:t>
      </w:r>
      <w:r>
        <w:t>CMSP</w:t>
      </w:r>
      <w:r>
        <w:rPr>
          <w:rFonts w:hint="eastAsia"/>
        </w:rPr>
        <w:t>设计</w:t>
      </w:r>
    </w:p>
    <w:p w:rsidR="00DA0DEE" w:rsidRDefault="00326F3E" w:rsidP="00326F3E">
      <w:r>
        <w:rPr>
          <w:rFonts w:hint="eastAsia"/>
        </w:rPr>
        <w:t xml:space="preserve"> </w:t>
      </w:r>
      <w:r w:rsidR="0091193C">
        <w:t xml:space="preserve">  </w:t>
      </w:r>
      <w:r w:rsidR="00D02FA3">
        <w:rPr>
          <w:rFonts w:hint="eastAsia"/>
        </w:rPr>
        <w:t>对于</w:t>
      </w:r>
      <w:r w:rsidR="00BA62BC">
        <w:rPr>
          <w:rFonts w:hint="eastAsia"/>
        </w:rPr>
        <w:t>从</w:t>
      </w:r>
      <w:r w:rsidR="00BA62BC">
        <w:rPr>
          <w:rFonts w:hint="eastAsia"/>
        </w:rPr>
        <w:t>T</w:t>
      </w:r>
      <w:r w:rsidR="00BA62BC">
        <w:t>CMSP</w:t>
      </w:r>
      <w:r w:rsidR="00BA62BC">
        <w:rPr>
          <w:rFonts w:hint="eastAsia"/>
        </w:rPr>
        <w:t>中获取到</w:t>
      </w:r>
      <w:r w:rsidR="00DA0DEE">
        <w:rPr>
          <w:rFonts w:hint="eastAsia"/>
        </w:rPr>
        <w:t>需要的生物小分子数据，主要根据药品的名称信息，获取到对应的小分子的成分数据。例如，这里的程序可以实现的是，获取到小分子</w:t>
      </w:r>
      <w:r w:rsidR="00DA0DEE">
        <w:rPr>
          <w:rFonts w:hint="eastAsia"/>
        </w:rPr>
        <w:t>I</w:t>
      </w:r>
      <w:r w:rsidR="00DA0DEE">
        <w:t>D(</w:t>
      </w:r>
      <w:r w:rsidR="00DA0DEE" w:rsidRPr="00DA0DEE">
        <w:t>Molecule ID</w:t>
      </w:r>
      <w:r w:rsidR="00DA0DEE">
        <w:rPr>
          <w:rFonts w:hint="eastAsia"/>
        </w:rPr>
        <w:t>)</w:t>
      </w:r>
      <w:r w:rsidR="00DA0DEE">
        <w:rPr>
          <w:rFonts w:hint="eastAsia"/>
        </w:rPr>
        <w:t>，分子名称</w:t>
      </w:r>
      <w:r w:rsidR="00DA0DEE">
        <w:rPr>
          <w:rFonts w:hint="eastAsia"/>
        </w:rPr>
        <w:t>(</w:t>
      </w:r>
      <w:r w:rsidR="00DA0DEE" w:rsidRPr="00DA0DEE">
        <w:t>Molecule name</w:t>
      </w:r>
      <w:r w:rsidR="00DA0DEE">
        <w:t>),</w:t>
      </w:r>
      <w:r w:rsidR="00DA0DEE">
        <w:rPr>
          <w:rFonts w:hint="eastAsia"/>
        </w:rPr>
        <w:t>分子图片，分子图片地址等信息。下面是程序的构造</w:t>
      </w:r>
      <w:r w:rsidR="00DA0DEE">
        <w:rPr>
          <w:rFonts w:hint="eastAsia"/>
        </w:rPr>
        <w:t>:</w:t>
      </w:r>
    </w:p>
    <w:p w:rsidR="008F4CF4" w:rsidRDefault="008F4CF4" w:rsidP="00326F3E"/>
    <w:p w:rsidR="000F3838" w:rsidRDefault="008F4CF4" w:rsidP="00326F3E">
      <w:r>
        <w:rPr>
          <w:rFonts w:hint="eastAsia"/>
        </w:rPr>
        <w:t>获取药品成分的所有</w:t>
      </w:r>
      <w:proofErr w:type="spellStart"/>
      <w:r>
        <w:rPr>
          <w:rFonts w:hint="eastAsia"/>
        </w:rPr>
        <w:t>u</w:t>
      </w:r>
      <w:r>
        <w:t>rl</w:t>
      </w:r>
      <w:proofErr w:type="spellEnd"/>
      <w:r>
        <w:rPr>
          <w:rFonts w:hint="eastAsia"/>
        </w:rPr>
        <w:t>信息</w:t>
      </w:r>
    </w:p>
    <w:p w:rsidR="000F3838" w:rsidRDefault="00523D63" w:rsidP="00326F3E">
      <w:r>
        <w:rPr>
          <w:rFonts w:hint="eastAsia"/>
        </w:rPr>
        <w:t>解析查询页面，</w:t>
      </w:r>
      <w:r w:rsidR="00855586">
        <w:rPr>
          <w:rFonts w:hint="eastAsia"/>
        </w:rPr>
        <w:t>获取到成分信息</w:t>
      </w:r>
    </w:p>
    <w:p w:rsidR="000F3838" w:rsidRDefault="007A4351" w:rsidP="00326F3E">
      <w:r>
        <w:rPr>
          <w:rFonts w:hint="eastAsia"/>
        </w:rPr>
        <w:t>下载所有化合物成分的图片</w:t>
      </w:r>
    </w:p>
    <w:p w:rsidR="00486DEC" w:rsidRDefault="00486DEC" w:rsidP="00326F3E"/>
    <w:p w:rsidR="00890AD6" w:rsidRDefault="003C43AD" w:rsidP="00326F3E">
      <w:r>
        <w:rPr>
          <w:rFonts w:hint="eastAsia"/>
        </w:rPr>
        <w:t>下面会介绍上述的</w:t>
      </w:r>
      <w:r w:rsidR="00CA7D69">
        <w:rPr>
          <w:rFonts w:hint="eastAsia"/>
        </w:rPr>
        <w:t>三个组成部分的算法</w:t>
      </w:r>
    </w:p>
    <w:p w:rsidR="00584F62" w:rsidRDefault="00584F62" w:rsidP="00326F3E"/>
    <w:p w:rsidR="00CA7D69" w:rsidRDefault="00CA7D69" w:rsidP="00326F3E">
      <w:r>
        <w:rPr>
          <w:rFonts w:hint="eastAsia"/>
        </w:rPr>
        <w:t>获取药品成分的所有</w:t>
      </w:r>
      <w:proofErr w:type="spellStart"/>
      <w:r>
        <w:rPr>
          <w:rFonts w:hint="eastAsia"/>
        </w:rPr>
        <w:t>url</w:t>
      </w:r>
      <w:proofErr w:type="spellEnd"/>
      <w:r>
        <w:rPr>
          <w:rFonts w:hint="eastAsia"/>
        </w:rPr>
        <w:t>信息</w:t>
      </w:r>
    </w:p>
    <w:p w:rsidR="007E4D45" w:rsidRDefault="007E4D45" w:rsidP="00326F3E">
      <w:r>
        <w:rPr>
          <w:rFonts w:hint="eastAsia"/>
        </w:rPr>
        <w:t>输入数据：药品名称</w:t>
      </w:r>
    </w:p>
    <w:p w:rsidR="007A4351" w:rsidRDefault="009E218E" w:rsidP="00326F3E">
      <w:r>
        <w:rPr>
          <w:rFonts w:hint="eastAsia"/>
        </w:rPr>
        <w:t>给定</w:t>
      </w:r>
      <w:r w:rsidR="007E4D45">
        <w:rPr>
          <w:rFonts w:hint="eastAsia"/>
        </w:rPr>
        <w:t>T</w:t>
      </w:r>
      <w:r w:rsidR="007E4D45">
        <w:t>CMSP</w:t>
      </w:r>
      <w:r w:rsidR="007E4D45">
        <w:rPr>
          <w:rFonts w:hint="eastAsia"/>
        </w:rPr>
        <w:t>首页</w:t>
      </w:r>
      <w:r w:rsidR="007E4D45">
        <w:rPr>
          <w:rFonts w:hint="eastAsia"/>
        </w:rPr>
        <w:t>U</w:t>
      </w:r>
      <w:r w:rsidR="007E4D45">
        <w:t>RL</w:t>
      </w:r>
      <w:r w:rsidR="007E4D45">
        <w:rPr>
          <w:rFonts w:hint="eastAsia"/>
        </w:rPr>
        <w:t>并访问</w:t>
      </w:r>
    </w:p>
    <w:p w:rsidR="007E4D45" w:rsidRDefault="007E4D45" w:rsidP="00326F3E">
      <w:r>
        <w:rPr>
          <w:rFonts w:hint="eastAsia"/>
        </w:rPr>
        <w:t>定位输入信息框，并清空信息</w:t>
      </w:r>
    </w:p>
    <w:p w:rsidR="007E4D45" w:rsidRDefault="007E4D45" w:rsidP="00787333">
      <w:r>
        <w:rPr>
          <w:rFonts w:hint="eastAsia"/>
        </w:rPr>
        <w:t>定位输入信息框，输入</w:t>
      </w:r>
      <w:r w:rsidR="00787333">
        <w:rPr>
          <w:rFonts w:hint="eastAsia"/>
        </w:rPr>
        <w:t>药品名称</w:t>
      </w:r>
    </w:p>
    <w:p w:rsidR="00FE51CD" w:rsidRDefault="00787333" w:rsidP="00787333">
      <w:r>
        <w:rPr>
          <w:rFonts w:hint="eastAsia"/>
        </w:rPr>
        <w:t>定位搜索按钮，点击确定</w:t>
      </w:r>
      <w:r w:rsidR="00FE51CD">
        <w:rPr>
          <w:rFonts w:hint="eastAsia"/>
        </w:rPr>
        <w:t>，页面发生跳转</w:t>
      </w:r>
    </w:p>
    <w:p w:rsidR="00FE51CD" w:rsidRDefault="00FE51CD" w:rsidP="00787333">
      <w:r>
        <w:rPr>
          <w:rFonts w:hint="eastAsia"/>
        </w:rPr>
        <w:t>创建新数组</w:t>
      </w:r>
      <w:proofErr w:type="spellStart"/>
      <w:r>
        <w:rPr>
          <w:rFonts w:hint="eastAsia"/>
        </w:rPr>
        <w:t>hrefs</w:t>
      </w:r>
      <w:proofErr w:type="spellEnd"/>
      <w:r>
        <w:rPr>
          <w:rFonts w:hint="eastAsia"/>
        </w:rPr>
        <w:t>用于存储药品成分的页面</w:t>
      </w:r>
      <w:proofErr w:type="spellStart"/>
      <w:r>
        <w:rPr>
          <w:rFonts w:hint="eastAsia"/>
        </w:rPr>
        <w:t>url</w:t>
      </w:r>
      <w:proofErr w:type="spellEnd"/>
    </w:p>
    <w:p w:rsidR="00FE51CD" w:rsidRDefault="00FE51CD" w:rsidP="00787333">
      <w:r>
        <w:rPr>
          <w:rFonts w:hint="eastAsia"/>
        </w:rPr>
        <w:t>定位首页的表格信息，获取首页的表格中药品成分的</w:t>
      </w:r>
      <w:r>
        <w:rPr>
          <w:rFonts w:hint="eastAsia"/>
        </w:rPr>
        <w:t>U</w:t>
      </w:r>
      <w:r>
        <w:t>RL</w:t>
      </w:r>
      <w:r>
        <w:rPr>
          <w:rFonts w:hint="eastAsia"/>
        </w:rPr>
        <w:t>信息</w:t>
      </w:r>
    </w:p>
    <w:p w:rsidR="004C07AE" w:rsidRPr="00FE51CD" w:rsidRDefault="004C07AE" w:rsidP="00787333">
      <w:r>
        <w:rPr>
          <w:rFonts w:hint="eastAsia"/>
        </w:rPr>
        <w:t>将这些</w:t>
      </w:r>
      <w:proofErr w:type="spellStart"/>
      <w:r>
        <w:t>url</w:t>
      </w:r>
      <w:proofErr w:type="spellEnd"/>
      <w:r>
        <w:rPr>
          <w:rFonts w:hint="eastAsia"/>
        </w:rPr>
        <w:t>存储到</w:t>
      </w:r>
      <w:proofErr w:type="spellStart"/>
      <w:r>
        <w:rPr>
          <w:rFonts w:hint="eastAsia"/>
        </w:rPr>
        <w:t>h</w:t>
      </w:r>
      <w:r>
        <w:t>refs</w:t>
      </w:r>
      <w:proofErr w:type="spellEnd"/>
      <w:r>
        <w:rPr>
          <w:rFonts w:hint="eastAsia"/>
        </w:rPr>
        <w:t>中</w:t>
      </w:r>
    </w:p>
    <w:p w:rsidR="004C07AE" w:rsidRDefault="007352B3" w:rsidP="00326F3E">
      <w:r>
        <w:rPr>
          <w:rFonts w:hint="eastAsia"/>
        </w:rPr>
        <w:t>定位获取到总共的页面数</w:t>
      </w:r>
      <w:r w:rsidR="004C07AE">
        <w:rPr>
          <w:rFonts w:hint="eastAsia"/>
        </w:rPr>
        <w:t>目</w:t>
      </w:r>
      <w:r w:rsidR="004C07AE">
        <w:rPr>
          <w:rFonts w:hint="eastAsia"/>
        </w:rPr>
        <w:t>n</w:t>
      </w:r>
    </w:p>
    <w:p w:rsidR="004C07AE" w:rsidRDefault="004C07AE" w:rsidP="00326F3E">
      <w:r>
        <w:rPr>
          <w:rFonts w:hint="eastAsia"/>
        </w:rPr>
        <w:t>从</w:t>
      </w:r>
      <w:r>
        <w:rPr>
          <w:rFonts w:hint="eastAsia"/>
        </w:rPr>
        <w:t>1</w:t>
      </w:r>
      <w:r>
        <w:rPr>
          <w:rFonts w:hint="eastAsia"/>
        </w:rPr>
        <w:t>到</w:t>
      </w:r>
      <w:r>
        <w:rPr>
          <w:rFonts w:hint="eastAsia"/>
        </w:rPr>
        <w:t>n</w:t>
      </w:r>
      <w:r>
        <w:rPr>
          <w:rFonts w:hint="eastAsia"/>
        </w:rPr>
        <w:t>循环：</w:t>
      </w:r>
    </w:p>
    <w:p w:rsidR="004C07AE" w:rsidRDefault="004C07AE" w:rsidP="004C07AE">
      <w:pPr>
        <w:ind w:firstLine="420"/>
      </w:pPr>
      <w:r>
        <w:rPr>
          <w:rFonts w:hint="eastAsia"/>
        </w:rPr>
        <w:t>定位当前页面的表格信息，获取首页的表格中药品成分的</w:t>
      </w:r>
      <w:r>
        <w:rPr>
          <w:rFonts w:hint="eastAsia"/>
        </w:rPr>
        <w:t>U</w:t>
      </w:r>
      <w:r>
        <w:t>RL</w:t>
      </w:r>
      <w:r>
        <w:rPr>
          <w:rFonts w:hint="eastAsia"/>
        </w:rPr>
        <w:t>信息</w:t>
      </w:r>
    </w:p>
    <w:p w:rsidR="004C07AE" w:rsidRDefault="004C07AE" w:rsidP="004C07AE">
      <w:pPr>
        <w:ind w:firstLine="420"/>
      </w:pPr>
      <w:r>
        <w:rPr>
          <w:rFonts w:hint="eastAsia"/>
        </w:rPr>
        <w:t>将</w:t>
      </w:r>
      <w:r>
        <w:rPr>
          <w:rFonts w:hint="eastAsia"/>
        </w:rPr>
        <w:t>URL</w:t>
      </w:r>
      <w:r>
        <w:rPr>
          <w:rFonts w:hint="eastAsia"/>
        </w:rPr>
        <w:t>数据存储到</w:t>
      </w:r>
      <w:proofErr w:type="spellStart"/>
      <w:r>
        <w:rPr>
          <w:rFonts w:hint="eastAsia"/>
        </w:rPr>
        <w:t>hrefs</w:t>
      </w:r>
      <w:proofErr w:type="spellEnd"/>
      <w:r>
        <w:rPr>
          <w:rFonts w:hint="eastAsia"/>
        </w:rPr>
        <w:t>中保存</w:t>
      </w:r>
    </w:p>
    <w:p w:rsidR="004C07AE" w:rsidRDefault="004C07AE" w:rsidP="004C07AE">
      <w:pPr>
        <w:ind w:firstLine="420"/>
      </w:pPr>
    </w:p>
    <w:p w:rsidR="004C07AE" w:rsidRDefault="004C07AE" w:rsidP="004C07AE">
      <w:r>
        <w:rPr>
          <w:rFonts w:hint="eastAsia"/>
        </w:rPr>
        <w:t>返回</w:t>
      </w:r>
      <w:proofErr w:type="spellStart"/>
      <w:r>
        <w:rPr>
          <w:rFonts w:hint="eastAsia"/>
        </w:rPr>
        <w:t>hrefs</w:t>
      </w:r>
      <w:proofErr w:type="spellEnd"/>
    </w:p>
    <w:p w:rsidR="004C07AE" w:rsidRDefault="004C07AE" w:rsidP="004C07AE"/>
    <w:p w:rsidR="004C07AE" w:rsidRPr="004C07AE" w:rsidRDefault="004C07AE" w:rsidP="004C07AE"/>
    <w:p w:rsidR="00523D63" w:rsidRPr="007352B3" w:rsidRDefault="00523D63" w:rsidP="00326F3E"/>
    <w:p w:rsidR="00486DEC" w:rsidRDefault="00486DEC" w:rsidP="00486DEC">
      <w:r>
        <w:rPr>
          <w:rFonts w:hint="eastAsia"/>
        </w:rPr>
        <w:t>解析查询页面，获取到成分信息</w:t>
      </w:r>
    </w:p>
    <w:p w:rsidR="00BE46BA" w:rsidRDefault="00486DEC" w:rsidP="00486DEC">
      <w:r>
        <w:rPr>
          <w:rFonts w:hint="eastAsia"/>
        </w:rPr>
        <w:t>输入数据：</w:t>
      </w:r>
      <w:r w:rsidR="00740FBE">
        <w:rPr>
          <w:rFonts w:hint="eastAsia"/>
        </w:rPr>
        <w:t>成分</w:t>
      </w:r>
      <w:r>
        <w:rPr>
          <w:rFonts w:hint="eastAsia"/>
        </w:rPr>
        <w:t>页面的</w:t>
      </w:r>
      <w:proofErr w:type="spellStart"/>
      <w:r>
        <w:rPr>
          <w:rFonts w:hint="eastAsia"/>
        </w:rPr>
        <w:t>url</w:t>
      </w:r>
      <w:proofErr w:type="spellEnd"/>
    </w:p>
    <w:p w:rsidR="00082071" w:rsidRDefault="00082071" w:rsidP="00486DEC">
      <w:r>
        <w:rPr>
          <w:rFonts w:hint="eastAsia"/>
        </w:rPr>
        <w:t>解析页面的</w:t>
      </w:r>
      <w:proofErr w:type="spellStart"/>
      <w:r w:rsidR="008045A8">
        <w:rPr>
          <w:rFonts w:hint="eastAsia"/>
        </w:rPr>
        <w:t>url</w:t>
      </w:r>
      <w:proofErr w:type="spellEnd"/>
    </w:p>
    <w:p w:rsidR="00BE46BA" w:rsidRDefault="00BE46BA" w:rsidP="00486DEC">
      <w:r>
        <w:rPr>
          <w:rFonts w:hint="eastAsia"/>
        </w:rPr>
        <w:t>新建空数组</w:t>
      </w:r>
      <w:r>
        <w:rPr>
          <w:rFonts w:hint="eastAsia"/>
        </w:rPr>
        <w:t>info</w:t>
      </w:r>
      <w:r>
        <w:t>,</w:t>
      </w:r>
      <w:r>
        <w:rPr>
          <w:rFonts w:hint="eastAsia"/>
        </w:rPr>
        <w:t>存储成分信息</w:t>
      </w:r>
    </w:p>
    <w:p w:rsidR="000F3838" w:rsidRDefault="008045A8" w:rsidP="00326F3E">
      <w:r>
        <w:rPr>
          <w:rFonts w:hint="eastAsia"/>
        </w:rPr>
        <w:t>分别获取成分的</w:t>
      </w:r>
      <w:r>
        <w:t>Molecule ID</w:t>
      </w:r>
      <w:r>
        <w:rPr>
          <w:rFonts w:hint="eastAsia"/>
        </w:rPr>
        <w:t>，</w:t>
      </w:r>
      <w:r>
        <w:t>Molecule name</w:t>
      </w:r>
      <w:r>
        <w:rPr>
          <w:rFonts w:hint="eastAsia"/>
        </w:rPr>
        <w:t>和</w:t>
      </w:r>
      <w:proofErr w:type="spellStart"/>
      <w:r>
        <w:rPr>
          <w:rFonts w:hint="eastAsia"/>
        </w:rPr>
        <w:t>i</w:t>
      </w:r>
      <w:r w:rsidRPr="008045A8">
        <w:t>mgs</w:t>
      </w:r>
      <w:proofErr w:type="spellEnd"/>
      <w:r>
        <w:rPr>
          <w:rFonts w:hint="eastAsia"/>
        </w:rPr>
        <w:t>信息</w:t>
      </w:r>
    </w:p>
    <w:p w:rsidR="00293FDF" w:rsidRDefault="009D273D" w:rsidP="00326F3E">
      <w:r>
        <w:rPr>
          <w:rFonts w:hint="eastAsia"/>
        </w:rPr>
        <w:lastRenderedPageBreak/>
        <w:t>将上述获取到的信息存储到</w:t>
      </w:r>
      <w:r w:rsidR="00293FDF">
        <w:rPr>
          <w:rFonts w:hint="eastAsia"/>
        </w:rPr>
        <w:t>info</w:t>
      </w:r>
      <w:r w:rsidR="00293FDF">
        <w:rPr>
          <w:rFonts w:hint="eastAsia"/>
        </w:rPr>
        <w:t>中</w:t>
      </w:r>
    </w:p>
    <w:p w:rsidR="00293FDF" w:rsidRDefault="00293FDF" w:rsidP="00326F3E">
      <w:r>
        <w:rPr>
          <w:rFonts w:hint="eastAsia"/>
        </w:rPr>
        <w:t>返回</w:t>
      </w:r>
      <w:r>
        <w:rPr>
          <w:rFonts w:hint="eastAsia"/>
        </w:rPr>
        <w:t>i</w:t>
      </w:r>
      <w:r>
        <w:t>nfo</w:t>
      </w:r>
    </w:p>
    <w:p w:rsidR="00293FDF" w:rsidRDefault="00293FDF" w:rsidP="00326F3E"/>
    <w:p w:rsidR="00293FDF" w:rsidRDefault="00293FDF" w:rsidP="00293FDF">
      <w:r>
        <w:rPr>
          <w:rFonts w:hint="eastAsia"/>
        </w:rPr>
        <w:t>下载所有化合物的图片</w:t>
      </w:r>
    </w:p>
    <w:p w:rsidR="00293FDF" w:rsidRDefault="00293FDF" w:rsidP="00293FDF">
      <w:r>
        <w:rPr>
          <w:rFonts w:hint="eastAsia"/>
        </w:rPr>
        <w:t>输入参数：存储图片的文件夹地址，化合物信息数组</w:t>
      </w:r>
    </w:p>
    <w:p w:rsidR="00293FDF" w:rsidRDefault="00293FDF" w:rsidP="00293FDF">
      <w:r>
        <w:rPr>
          <w:rFonts w:hint="eastAsia"/>
        </w:rPr>
        <w:t>判断地址文件夹是否存在</w:t>
      </w:r>
    </w:p>
    <w:p w:rsidR="00293FDF" w:rsidRDefault="00293FDF" w:rsidP="00293FDF">
      <w:r>
        <w:t>I</w:t>
      </w:r>
      <w:r>
        <w:rPr>
          <w:rFonts w:hint="eastAsia"/>
        </w:rPr>
        <w:t>f</w:t>
      </w:r>
      <w:r>
        <w:t xml:space="preserve"> </w:t>
      </w:r>
      <w:r>
        <w:rPr>
          <w:rFonts w:hint="eastAsia"/>
        </w:rPr>
        <w:t>是</w:t>
      </w:r>
    </w:p>
    <w:p w:rsidR="00293FDF" w:rsidRDefault="00293FDF" w:rsidP="00293FDF">
      <w:r>
        <w:rPr>
          <w:rFonts w:hint="eastAsia"/>
        </w:rPr>
        <w:t xml:space="preserve"> </w:t>
      </w:r>
      <w:r>
        <w:t xml:space="preserve"> PASS</w:t>
      </w:r>
    </w:p>
    <w:p w:rsidR="00293FDF" w:rsidRDefault="00293FDF" w:rsidP="00293FDF">
      <w:r>
        <w:t>E</w:t>
      </w:r>
      <w:r>
        <w:rPr>
          <w:rFonts w:hint="eastAsia"/>
        </w:rPr>
        <w:t>l</w:t>
      </w:r>
      <w:r>
        <w:t>se</w:t>
      </w:r>
    </w:p>
    <w:p w:rsidR="00293FDF" w:rsidRDefault="00293FDF" w:rsidP="00293FDF">
      <w:r>
        <w:t xml:space="preserve">  </w:t>
      </w:r>
      <w:r>
        <w:rPr>
          <w:rFonts w:hint="eastAsia"/>
        </w:rPr>
        <w:t>新建文件夹</w:t>
      </w:r>
    </w:p>
    <w:p w:rsidR="00293FDF" w:rsidRDefault="00293FDF" w:rsidP="00293FDF"/>
    <w:p w:rsidR="00293FDF" w:rsidRDefault="00293FDF" w:rsidP="00293FDF">
      <w:r>
        <w:rPr>
          <w:rFonts w:hint="eastAsia"/>
        </w:rPr>
        <w:t>For</w:t>
      </w:r>
      <w:r>
        <w:t xml:space="preserve"> </w:t>
      </w:r>
      <w:r>
        <w:rPr>
          <w:rFonts w:hint="eastAsia"/>
        </w:rPr>
        <w:t>化合物信息数组中的每个化合物信息</w:t>
      </w:r>
    </w:p>
    <w:p w:rsidR="00293FDF" w:rsidRDefault="00293FDF" w:rsidP="00293FDF">
      <w:pPr>
        <w:ind w:firstLine="420"/>
      </w:pPr>
      <w:r>
        <w:rPr>
          <w:rFonts w:hint="eastAsia"/>
        </w:rPr>
        <w:t>取出每个化合物信息中的</w:t>
      </w:r>
      <w:proofErr w:type="spellStart"/>
      <w:r>
        <w:rPr>
          <w:rFonts w:hint="eastAsia"/>
        </w:rPr>
        <w:t>u</w:t>
      </w:r>
      <w:r>
        <w:t>rl</w:t>
      </w:r>
      <w:proofErr w:type="spellEnd"/>
      <w:r>
        <w:rPr>
          <w:rFonts w:hint="eastAsia"/>
        </w:rPr>
        <w:t>信息</w:t>
      </w:r>
    </w:p>
    <w:p w:rsidR="00293FDF" w:rsidRDefault="00293FDF" w:rsidP="00293FDF">
      <w:pPr>
        <w:ind w:firstLine="420"/>
      </w:pPr>
      <w:r>
        <w:rPr>
          <w:rFonts w:hint="eastAsia"/>
        </w:rPr>
        <w:t>分别将该</w:t>
      </w:r>
      <w:proofErr w:type="spellStart"/>
      <w:r>
        <w:rPr>
          <w:rFonts w:hint="eastAsia"/>
        </w:rPr>
        <w:t>url</w:t>
      </w:r>
      <w:proofErr w:type="spellEnd"/>
      <w:r>
        <w:rPr>
          <w:rFonts w:hint="eastAsia"/>
        </w:rPr>
        <w:t>对应的图片解析下载存储在本地文件夹中</w:t>
      </w:r>
    </w:p>
    <w:p w:rsidR="00293FDF" w:rsidRDefault="00293FDF" w:rsidP="00293FDF"/>
    <w:p w:rsidR="00293FDF" w:rsidRPr="00FC3565" w:rsidRDefault="00293FDF" w:rsidP="00293FDF">
      <w:r>
        <w:rPr>
          <w:rFonts w:hint="eastAsia"/>
        </w:rPr>
        <w:t>完成后输出“抓取完成”信息</w:t>
      </w:r>
    </w:p>
    <w:p w:rsidR="00293FDF" w:rsidRPr="00293FDF" w:rsidRDefault="00293FDF" w:rsidP="00326F3E"/>
    <w:p w:rsidR="00FA1E8C" w:rsidRPr="00DA0DEE" w:rsidRDefault="00FA1E8C" w:rsidP="00326F3E"/>
    <w:p w:rsidR="00FA1E8C" w:rsidRDefault="00FA1E8C" w:rsidP="00326F3E"/>
    <w:p w:rsidR="00FA1E8C" w:rsidRDefault="00FA1E8C" w:rsidP="00FA1E8C">
      <w:pPr>
        <w:pStyle w:val="3"/>
      </w:pPr>
      <w:r>
        <w:t>TCMID</w:t>
      </w:r>
      <w:r>
        <w:rPr>
          <w:rFonts w:hint="eastAsia"/>
        </w:rPr>
        <w:t>设计</w:t>
      </w:r>
    </w:p>
    <w:p w:rsidR="00BB1E98" w:rsidRDefault="00075B8D" w:rsidP="00075B8D">
      <w:r>
        <w:rPr>
          <w:rFonts w:hint="eastAsia"/>
        </w:rPr>
        <w:t xml:space="preserve"> </w:t>
      </w:r>
      <w:r>
        <w:t xml:space="preserve">  </w:t>
      </w:r>
      <w:r>
        <w:rPr>
          <w:rFonts w:hint="eastAsia"/>
        </w:rPr>
        <w:t>另外一个重点的数据的获取是通过</w:t>
      </w:r>
      <w:r>
        <w:rPr>
          <w:rFonts w:hint="eastAsia"/>
        </w:rPr>
        <w:t>T</w:t>
      </w:r>
      <w:r>
        <w:t>CMID</w:t>
      </w:r>
      <w:r w:rsidR="003109AA">
        <w:rPr>
          <w:rFonts w:hint="eastAsia"/>
        </w:rPr>
        <w:t>数据库挖掘到对应的相关信息。</w:t>
      </w:r>
      <w:r w:rsidR="00BD133F">
        <w:rPr>
          <w:rFonts w:hint="eastAsia"/>
        </w:rPr>
        <w:t>该模块的设计同样需要涉及到</w:t>
      </w:r>
      <w:r w:rsidR="00584E56">
        <w:rPr>
          <w:rFonts w:hint="eastAsia"/>
        </w:rPr>
        <w:t>获取药品成分的名称、</w:t>
      </w:r>
      <w:r w:rsidR="00503D72">
        <w:rPr>
          <w:rFonts w:hint="eastAsia"/>
        </w:rPr>
        <w:t>化学式、</w:t>
      </w:r>
      <w:r w:rsidR="00D12D45">
        <w:rPr>
          <w:rFonts w:hint="eastAsia"/>
        </w:rPr>
        <w:t>S</w:t>
      </w:r>
      <w:r w:rsidR="00D12D45">
        <w:t>MILES</w:t>
      </w:r>
      <w:r w:rsidR="00D12D45">
        <w:rPr>
          <w:rFonts w:hint="eastAsia"/>
        </w:rPr>
        <w:t>格式、图片等模块。每个模块在程序中是可以单独的存在的。这里获取到的</w:t>
      </w:r>
      <w:r w:rsidR="00D12D45">
        <w:rPr>
          <w:rFonts w:hint="eastAsia"/>
        </w:rPr>
        <w:t>S</w:t>
      </w:r>
      <w:r w:rsidR="00D12D45">
        <w:t>MILES</w:t>
      </w:r>
      <w:r w:rsidR="00D12D45">
        <w:rPr>
          <w:rFonts w:hint="eastAsia"/>
        </w:rPr>
        <w:t>并不是</w:t>
      </w:r>
      <w:r w:rsidR="009C2F3D">
        <w:rPr>
          <w:rFonts w:hint="eastAsia"/>
        </w:rPr>
        <w:t>全部都存在，可能仅有一部分是存在</w:t>
      </w:r>
      <w:r w:rsidR="00BF78CE">
        <w:rPr>
          <w:rFonts w:hint="eastAsia"/>
        </w:rPr>
        <w:t>，因此，在实验中，会将不存在的那些使用空值来补足。</w:t>
      </w:r>
    </w:p>
    <w:p w:rsidR="00BF78CE" w:rsidRDefault="00BF78CE" w:rsidP="00BF78CE">
      <w:pPr>
        <w:ind w:firstLine="420"/>
      </w:pPr>
      <w:r>
        <w:t>TCMID</w:t>
      </w:r>
      <w:r>
        <w:rPr>
          <w:rFonts w:hint="eastAsia"/>
        </w:rPr>
        <w:t>软件的模块设计</w:t>
      </w:r>
    </w:p>
    <w:p w:rsidR="004209F5" w:rsidRDefault="004209F5" w:rsidP="00BF78CE">
      <w:pPr>
        <w:ind w:firstLine="420"/>
      </w:pPr>
    </w:p>
    <w:p w:rsidR="004209F5" w:rsidRDefault="004209F5" w:rsidP="004209F5">
      <w:pPr>
        <w:ind w:firstLineChars="300" w:firstLine="630"/>
      </w:pPr>
      <w:r w:rsidRPr="004209F5">
        <w:rPr>
          <w:rFonts w:hint="eastAsia"/>
        </w:rPr>
        <w:t>获取到页面的药品链接信息</w:t>
      </w:r>
    </w:p>
    <w:p w:rsidR="004209F5" w:rsidRDefault="004209F5" w:rsidP="00BF78CE">
      <w:pPr>
        <w:ind w:firstLine="420"/>
      </w:pPr>
    </w:p>
    <w:p w:rsidR="004209F5" w:rsidRDefault="004209F5" w:rsidP="004209F5">
      <w:pPr>
        <w:ind w:firstLineChars="300" w:firstLine="630"/>
      </w:pPr>
      <w:r>
        <w:rPr>
          <w:rFonts w:hint="eastAsia"/>
        </w:rPr>
        <w:t>找到对应药物的页面</w:t>
      </w:r>
    </w:p>
    <w:p w:rsidR="00BF78CE" w:rsidRPr="004209F5" w:rsidRDefault="00BF78CE" w:rsidP="004209F5"/>
    <w:p w:rsidR="00964305" w:rsidRDefault="00964305" w:rsidP="004209F5">
      <w:pPr>
        <w:ind w:firstLineChars="300" w:firstLine="630"/>
      </w:pPr>
      <w:r>
        <w:rPr>
          <w:rFonts w:hint="eastAsia"/>
        </w:rPr>
        <w:t>解析页面，获取到</w:t>
      </w:r>
      <w:r w:rsidR="000F4870">
        <w:rPr>
          <w:rFonts w:hint="eastAsia"/>
        </w:rPr>
        <w:t>需要的成分信息</w:t>
      </w:r>
    </w:p>
    <w:p w:rsidR="000F4870" w:rsidRDefault="003642AB" w:rsidP="004209F5">
      <w:pPr>
        <w:ind w:firstLineChars="300" w:firstLine="630"/>
      </w:pPr>
      <w:r>
        <w:rPr>
          <w:rFonts w:hint="eastAsia"/>
        </w:rPr>
        <w:t>下载成分图片</w:t>
      </w:r>
    </w:p>
    <w:p w:rsidR="00FC3565" w:rsidRPr="00BF78CE" w:rsidRDefault="00FC3565" w:rsidP="004209F5">
      <w:pPr>
        <w:ind w:firstLineChars="300" w:firstLine="630"/>
      </w:pPr>
    </w:p>
    <w:p w:rsidR="00C65091" w:rsidRDefault="004209F5" w:rsidP="00075B8D">
      <w:r>
        <w:rPr>
          <w:rFonts w:hint="eastAsia"/>
        </w:rPr>
        <w:t>接下来是每个模块的实现算法，</w:t>
      </w:r>
    </w:p>
    <w:p w:rsidR="004209F5" w:rsidRDefault="004209F5" w:rsidP="004209F5">
      <w:r w:rsidRPr="004209F5">
        <w:rPr>
          <w:rFonts w:hint="eastAsia"/>
        </w:rPr>
        <w:t>获取到页面的药品链接信息</w:t>
      </w:r>
    </w:p>
    <w:p w:rsidR="004209F5" w:rsidRDefault="00814C0B" w:rsidP="00550017">
      <w:pPr>
        <w:ind w:firstLine="420"/>
      </w:pPr>
      <w:r>
        <w:rPr>
          <w:rFonts w:hint="eastAsia"/>
        </w:rPr>
        <w:t>输入参数：页面</w:t>
      </w:r>
      <w:r>
        <w:rPr>
          <w:rFonts w:hint="eastAsia"/>
        </w:rPr>
        <w:t>U</w:t>
      </w:r>
      <w:r>
        <w:t>RL</w:t>
      </w:r>
    </w:p>
    <w:p w:rsidR="00814C0B" w:rsidRDefault="00814C0B" w:rsidP="00550017">
      <w:pPr>
        <w:ind w:firstLine="420"/>
      </w:pPr>
      <w:r>
        <w:rPr>
          <w:rFonts w:hint="eastAsia"/>
        </w:rPr>
        <w:t>解析页面</w:t>
      </w:r>
    </w:p>
    <w:p w:rsidR="00814C0B" w:rsidRDefault="00814C0B" w:rsidP="00550017">
      <w:pPr>
        <w:tabs>
          <w:tab w:val="left" w:pos="6300"/>
        </w:tabs>
        <w:ind w:firstLineChars="200" w:firstLine="420"/>
      </w:pPr>
      <w:r>
        <w:rPr>
          <w:rFonts w:hint="eastAsia"/>
        </w:rPr>
        <w:t>创建一个空数组</w:t>
      </w:r>
      <w:proofErr w:type="spellStart"/>
      <w:r w:rsidR="00550017">
        <w:rPr>
          <w:rFonts w:hint="eastAsia"/>
        </w:rPr>
        <w:t>u</w:t>
      </w:r>
      <w:r w:rsidR="00550017">
        <w:t>rls</w:t>
      </w:r>
      <w:proofErr w:type="spellEnd"/>
      <w:r>
        <w:rPr>
          <w:rFonts w:hint="eastAsia"/>
        </w:rPr>
        <w:t>用来存储</w:t>
      </w:r>
      <w:r w:rsidR="00550017">
        <w:tab/>
      </w:r>
    </w:p>
    <w:p w:rsidR="00814C0B" w:rsidRDefault="00814C0B" w:rsidP="00550017">
      <w:pPr>
        <w:ind w:firstLine="420"/>
      </w:pPr>
      <w:r>
        <w:rPr>
          <w:rFonts w:hint="eastAsia"/>
        </w:rPr>
        <w:t>找到页面中的表信息</w:t>
      </w:r>
    </w:p>
    <w:p w:rsidR="00C65091" w:rsidRDefault="00814C0B" w:rsidP="00550017">
      <w:pPr>
        <w:ind w:firstLine="420"/>
      </w:pPr>
      <w:r>
        <w:rPr>
          <w:rFonts w:hint="eastAsia"/>
        </w:rPr>
        <w:t>分别</w:t>
      </w:r>
      <w:r w:rsidR="00550017">
        <w:rPr>
          <w:rFonts w:hint="eastAsia"/>
        </w:rPr>
        <w:t>获取</w:t>
      </w:r>
      <w:r>
        <w:rPr>
          <w:rFonts w:hint="eastAsia"/>
        </w:rPr>
        <w:t>表中的各项</w:t>
      </w:r>
      <w:r w:rsidR="00550017">
        <w:rPr>
          <w:rFonts w:hint="eastAsia"/>
        </w:rPr>
        <w:t>成分</w:t>
      </w:r>
      <w:proofErr w:type="spellStart"/>
      <w:r>
        <w:rPr>
          <w:rFonts w:hint="eastAsia"/>
        </w:rPr>
        <w:t>u</w:t>
      </w:r>
      <w:r>
        <w:t>rl</w:t>
      </w:r>
      <w:proofErr w:type="spellEnd"/>
      <w:r>
        <w:rPr>
          <w:rFonts w:hint="eastAsia"/>
        </w:rPr>
        <w:t>信息</w:t>
      </w:r>
    </w:p>
    <w:p w:rsidR="00550017" w:rsidRDefault="00550017" w:rsidP="00550017">
      <w:pPr>
        <w:ind w:firstLine="420"/>
      </w:pPr>
      <w:r>
        <w:rPr>
          <w:rFonts w:hint="eastAsia"/>
        </w:rPr>
        <w:t>并将信息存储在</w:t>
      </w:r>
      <w:proofErr w:type="spellStart"/>
      <w:r>
        <w:rPr>
          <w:rFonts w:hint="eastAsia"/>
        </w:rPr>
        <w:t>u</w:t>
      </w:r>
      <w:r>
        <w:t>rls</w:t>
      </w:r>
      <w:proofErr w:type="spellEnd"/>
      <w:r>
        <w:rPr>
          <w:rFonts w:hint="eastAsia"/>
        </w:rPr>
        <w:t>中</w:t>
      </w:r>
    </w:p>
    <w:p w:rsidR="00550017" w:rsidRDefault="00550017" w:rsidP="00550017">
      <w:pPr>
        <w:ind w:firstLine="420"/>
      </w:pPr>
      <w:r>
        <w:rPr>
          <w:rFonts w:hint="eastAsia"/>
        </w:rPr>
        <w:t>返回</w:t>
      </w:r>
      <w:proofErr w:type="spellStart"/>
      <w:r>
        <w:rPr>
          <w:rFonts w:hint="eastAsia"/>
        </w:rPr>
        <w:t>u</w:t>
      </w:r>
      <w:r>
        <w:t>rls</w:t>
      </w:r>
      <w:proofErr w:type="spellEnd"/>
    </w:p>
    <w:p w:rsidR="00550017" w:rsidRPr="00550017" w:rsidRDefault="00550017" w:rsidP="00075B8D"/>
    <w:p w:rsidR="00BB1E98" w:rsidRPr="00584E56" w:rsidRDefault="00BB1E98" w:rsidP="00075B8D"/>
    <w:p w:rsidR="007A3227" w:rsidRDefault="007A3227" w:rsidP="007A3227">
      <w:r>
        <w:rPr>
          <w:rFonts w:hint="eastAsia"/>
        </w:rPr>
        <w:lastRenderedPageBreak/>
        <w:t>解析页面，获取到需要的成分信息</w:t>
      </w:r>
    </w:p>
    <w:p w:rsidR="007A3227" w:rsidRDefault="007A3227" w:rsidP="007A3227">
      <w:pPr>
        <w:ind w:firstLineChars="200" w:firstLine="420"/>
      </w:pPr>
      <w:r>
        <w:rPr>
          <w:rFonts w:hint="eastAsia"/>
        </w:rPr>
        <w:t>输入参数：页面</w:t>
      </w:r>
      <w:r>
        <w:rPr>
          <w:rFonts w:hint="eastAsia"/>
        </w:rPr>
        <w:t>URL</w:t>
      </w:r>
    </w:p>
    <w:p w:rsidR="007A3227" w:rsidRDefault="007A3227" w:rsidP="007A3227">
      <w:pPr>
        <w:ind w:firstLineChars="200" w:firstLine="420"/>
      </w:pPr>
      <w:r>
        <w:rPr>
          <w:rFonts w:hint="eastAsia"/>
        </w:rPr>
        <w:t>解析页面</w:t>
      </w:r>
    </w:p>
    <w:p w:rsidR="007A3227" w:rsidRDefault="007A3227" w:rsidP="007A3227">
      <w:pPr>
        <w:ind w:firstLineChars="200" w:firstLine="420"/>
      </w:pPr>
      <w:r>
        <w:rPr>
          <w:rFonts w:hint="eastAsia"/>
        </w:rPr>
        <w:t>分别获取名称、化学式、</w:t>
      </w:r>
      <w:r>
        <w:rPr>
          <w:rFonts w:hint="eastAsia"/>
        </w:rPr>
        <w:t>id</w:t>
      </w:r>
      <w:r>
        <w:rPr>
          <w:rFonts w:hint="eastAsia"/>
        </w:rPr>
        <w:t>、</w:t>
      </w:r>
      <w:r>
        <w:t>SMILES</w:t>
      </w:r>
      <w:r>
        <w:rPr>
          <w:rFonts w:hint="eastAsia"/>
        </w:rPr>
        <w:t>、结构地址</w:t>
      </w:r>
    </w:p>
    <w:p w:rsidR="007A3227" w:rsidRDefault="007A3227" w:rsidP="007A3227">
      <w:pPr>
        <w:ind w:firstLineChars="200" w:firstLine="420"/>
      </w:pPr>
      <w:r>
        <w:rPr>
          <w:rFonts w:hint="eastAsia"/>
        </w:rPr>
        <w:t>创建空数组</w:t>
      </w:r>
      <w:r>
        <w:rPr>
          <w:rFonts w:hint="eastAsia"/>
        </w:rPr>
        <w:t>i</w:t>
      </w:r>
      <w:r>
        <w:t>nfo</w:t>
      </w:r>
      <w:r>
        <w:rPr>
          <w:rFonts w:hint="eastAsia"/>
        </w:rPr>
        <w:t>，分别将上述信息按顺序存储在数组中</w:t>
      </w:r>
    </w:p>
    <w:p w:rsidR="007A3227" w:rsidRDefault="007A3227" w:rsidP="007A3227">
      <w:pPr>
        <w:ind w:firstLineChars="200" w:firstLine="420"/>
      </w:pPr>
      <w:r>
        <w:rPr>
          <w:rFonts w:hint="eastAsia"/>
        </w:rPr>
        <w:t>返回</w:t>
      </w:r>
      <w:r>
        <w:rPr>
          <w:rFonts w:hint="eastAsia"/>
        </w:rPr>
        <w:t>info</w:t>
      </w:r>
    </w:p>
    <w:p w:rsidR="007A3227" w:rsidRDefault="007A3227" w:rsidP="007A3227"/>
    <w:p w:rsidR="007A3227" w:rsidRDefault="007A3227" w:rsidP="007A3227">
      <w:r>
        <w:rPr>
          <w:rFonts w:hint="eastAsia"/>
        </w:rPr>
        <w:t>找到对应药物的页面</w:t>
      </w:r>
    </w:p>
    <w:p w:rsidR="007A3227" w:rsidRDefault="007A3227" w:rsidP="0002284D">
      <w:pPr>
        <w:ind w:firstLine="420"/>
      </w:pPr>
      <w:r>
        <w:rPr>
          <w:rFonts w:hint="eastAsia"/>
        </w:rPr>
        <w:t>输入参数：药品名称</w:t>
      </w:r>
    </w:p>
    <w:p w:rsidR="007A3227" w:rsidRDefault="007A3227" w:rsidP="0002284D">
      <w:pPr>
        <w:ind w:firstLine="420"/>
      </w:pPr>
      <w:r>
        <w:rPr>
          <w:rFonts w:hint="eastAsia"/>
        </w:rPr>
        <w:t>给定主页</w:t>
      </w:r>
      <w:proofErr w:type="spellStart"/>
      <w:r>
        <w:rPr>
          <w:rFonts w:hint="eastAsia"/>
        </w:rPr>
        <w:t>url</w:t>
      </w:r>
      <w:proofErr w:type="spellEnd"/>
    </w:p>
    <w:p w:rsidR="007A3227" w:rsidRDefault="007A3227" w:rsidP="0002284D">
      <w:pPr>
        <w:ind w:firstLine="420"/>
      </w:pPr>
      <w:r>
        <w:rPr>
          <w:rFonts w:hint="eastAsia"/>
        </w:rPr>
        <w:t>访问主页</w:t>
      </w:r>
    </w:p>
    <w:p w:rsidR="007A3227" w:rsidRDefault="007A3227" w:rsidP="0002284D">
      <w:pPr>
        <w:ind w:firstLine="420"/>
      </w:pPr>
      <w:r>
        <w:rPr>
          <w:rFonts w:hint="eastAsia"/>
        </w:rPr>
        <w:t>定位查询窗口，模拟点击操作</w:t>
      </w:r>
    </w:p>
    <w:p w:rsidR="007A3227" w:rsidRDefault="007A3227" w:rsidP="0002284D">
      <w:pPr>
        <w:ind w:firstLine="420"/>
      </w:pPr>
      <w:r>
        <w:rPr>
          <w:rFonts w:hint="eastAsia"/>
        </w:rPr>
        <w:t>定位</w:t>
      </w:r>
      <w:r w:rsidR="0002284D">
        <w:rPr>
          <w:rFonts w:hint="eastAsia"/>
        </w:rPr>
        <w:t>信息输入窗口，清空输入框</w:t>
      </w:r>
    </w:p>
    <w:p w:rsidR="0002284D" w:rsidRDefault="0002284D" w:rsidP="0002284D">
      <w:pPr>
        <w:ind w:firstLine="420"/>
      </w:pPr>
      <w:r>
        <w:rPr>
          <w:rFonts w:hint="eastAsia"/>
        </w:rPr>
        <w:t>定位信息输入窗口，模拟输入药品名称</w:t>
      </w:r>
    </w:p>
    <w:p w:rsidR="0002284D" w:rsidRDefault="0002284D" w:rsidP="0002284D">
      <w:pPr>
        <w:ind w:firstLine="420"/>
      </w:pPr>
      <w:r>
        <w:rPr>
          <w:rFonts w:hint="eastAsia"/>
        </w:rPr>
        <w:t>定位信息输入窗口，模拟键盘</w:t>
      </w:r>
      <w:r>
        <w:t>Enter</w:t>
      </w:r>
      <w:r>
        <w:rPr>
          <w:rFonts w:hint="eastAsia"/>
        </w:rPr>
        <w:t>操作</w:t>
      </w:r>
    </w:p>
    <w:p w:rsidR="0002284D" w:rsidRDefault="0002284D" w:rsidP="0002284D">
      <w:pPr>
        <w:ind w:firstLine="420"/>
      </w:pPr>
      <w:r>
        <w:rPr>
          <w:rFonts w:hint="eastAsia"/>
        </w:rPr>
        <w:t>窗口转换到操作完后的</w:t>
      </w:r>
      <w:proofErr w:type="gramStart"/>
      <w:r>
        <w:rPr>
          <w:rFonts w:hint="eastAsia"/>
        </w:rPr>
        <w:t>的</w:t>
      </w:r>
      <w:proofErr w:type="gramEnd"/>
      <w:r>
        <w:rPr>
          <w:rFonts w:hint="eastAsia"/>
        </w:rPr>
        <w:t>页面</w:t>
      </w:r>
    </w:p>
    <w:p w:rsidR="0002284D" w:rsidRDefault="0002284D" w:rsidP="0002284D">
      <w:pPr>
        <w:ind w:firstLine="420"/>
      </w:pPr>
      <w:r>
        <w:rPr>
          <w:rFonts w:hint="eastAsia"/>
        </w:rPr>
        <w:t>获取转换后的页面</w:t>
      </w:r>
      <w:r>
        <w:rPr>
          <w:rFonts w:hint="eastAsia"/>
        </w:rPr>
        <w:t>u</w:t>
      </w:r>
      <w:r>
        <w:t>rl1</w:t>
      </w:r>
    </w:p>
    <w:p w:rsidR="0002284D" w:rsidRDefault="0002284D" w:rsidP="0002284D">
      <w:pPr>
        <w:ind w:firstLine="420"/>
      </w:pPr>
      <w:r>
        <w:rPr>
          <w:rFonts w:hint="eastAsia"/>
        </w:rPr>
        <w:t>返回</w:t>
      </w:r>
      <w:r>
        <w:rPr>
          <w:rFonts w:hint="eastAsia"/>
        </w:rPr>
        <w:t>url</w:t>
      </w:r>
      <w:r>
        <w:t>1</w:t>
      </w:r>
    </w:p>
    <w:p w:rsidR="007A3227" w:rsidRDefault="007A3227" w:rsidP="0002284D">
      <w:pPr>
        <w:ind w:firstLine="420"/>
      </w:pPr>
    </w:p>
    <w:p w:rsidR="00FC3565" w:rsidRDefault="00FC3565" w:rsidP="007A3227">
      <w:r>
        <w:rPr>
          <w:rFonts w:hint="eastAsia"/>
        </w:rPr>
        <w:t>下载化合物的图片</w:t>
      </w:r>
    </w:p>
    <w:p w:rsidR="00FC3565" w:rsidRDefault="00FC3565" w:rsidP="007A3227">
      <w:r>
        <w:rPr>
          <w:rFonts w:hint="eastAsia"/>
        </w:rPr>
        <w:t>输入参数：存储图片的文件夹地址，化合物信息数组</w:t>
      </w:r>
    </w:p>
    <w:p w:rsidR="00FC3565" w:rsidRDefault="00FC3565" w:rsidP="007A3227">
      <w:r>
        <w:rPr>
          <w:rFonts w:hint="eastAsia"/>
        </w:rPr>
        <w:t>判断地址文件夹是否存在</w:t>
      </w:r>
    </w:p>
    <w:p w:rsidR="00FC3565" w:rsidRDefault="00FC3565" w:rsidP="007A3227">
      <w:r>
        <w:t>I</w:t>
      </w:r>
      <w:r>
        <w:rPr>
          <w:rFonts w:hint="eastAsia"/>
        </w:rPr>
        <w:t>f</w:t>
      </w:r>
      <w:r>
        <w:t xml:space="preserve"> </w:t>
      </w:r>
      <w:r>
        <w:rPr>
          <w:rFonts w:hint="eastAsia"/>
        </w:rPr>
        <w:t>是</w:t>
      </w:r>
    </w:p>
    <w:p w:rsidR="00FC3565" w:rsidRDefault="00FC3565" w:rsidP="007A3227">
      <w:r>
        <w:rPr>
          <w:rFonts w:hint="eastAsia"/>
        </w:rPr>
        <w:t xml:space="preserve"> </w:t>
      </w:r>
      <w:r>
        <w:t xml:space="preserve"> PASS</w:t>
      </w:r>
    </w:p>
    <w:p w:rsidR="00FC3565" w:rsidRDefault="00FC3565" w:rsidP="007A3227">
      <w:r>
        <w:t>E</w:t>
      </w:r>
      <w:r>
        <w:rPr>
          <w:rFonts w:hint="eastAsia"/>
        </w:rPr>
        <w:t>l</w:t>
      </w:r>
      <w:r>
        <w:t>se</w:t>
      </w:r>
    </w:p>
    <w:p w:rsidR="00FC3565" w:rsidRDefault="00FC3565" w:rsidP="007A3227">
      <w:r>
        <w:t xml:space="preserve">  </w:t>
      </w:r>
      <w:r>
        <w:rPr>
          <w:rFonts w:hint="eastAsia"/>
        </w:rPr>
        <w:t>新建文件夹</w:t>
      </w:r>
    </w:p>
    <w:p w:rsidR="00FC3565" w:rsidRDefault="00FC3565" w:rsidP="007A3227"/>
    <w:p w:rsidR="00FC3565" w:rsidRDefault="00FC3565" w:rsidP="007A3227">
      <w:r>
        <w:rPr>
          <w:rFonts w:hint="eastAsia"/>
        </w:rPr>
        <w:t>For</w:t>
      </w:r>
      <w:r>
        <w:t xml:space="preserve"> </w:t>
      </w:r>
      <w:r>
        <w:rPr>
          <w:rFonts w:hint="eastAsia"/>
        </w:rPr>
        <w:t>化合物信息数组中的每个化合物信息</w:t>
      </w:r>
    </w:p>
    <w:p w:rsidR="00FC3565" w:rsidRDefault="00FC3565" w:rsidP="00FC3565">
      <w:pPr>
        <w:ind w:firstLine="420"/>
      </w:pPr>
      <w:r>
        <w:rPr>
          <w:rFonts w:hint="eastAsia"/>
        </w:rPr>
        <w:t>取出每个化合物信息中的</w:t>
      </w:r>
      <w:proofErr w:type="spellStart"/>
      <w:r>
        <w:rPr>
          <w:rFonts w:hint="eastAsia"/>
        </w:rPr>
        <w:t>u</w:t>
      </w:r>
      <w:r>
        <w:t>rl</w:t>
      </w:r>
      <w:proofErr w:type="spellEnd"/>
      <w:r>
        <w:rPr>
          <w:rFonts w:hint="eastAsia"/>
        </w:rPr>
        <w:t>信息</w:t>
      </w:r>
    </w:p>
    <w:p w:rsidR="00FC3565" w:rsidRDefault="00FC3565" w:rsidP="00FC3565">
      <w:pPr>
        <w:ind w:firstLine="420"/>
      </w:pPr>
      <w:r>
        <w:rPr>
          <w:rFonts w:hint="eastAsia"/>
        </w:rPr>
        <w:t>分别将该</w:t>
      </w:r>
      <w:proofErr w:type="spellStart"/>
      <w:r>
        <w:rPr>
          <w:rFonts w:hint="eastAsia"/>
        </w:rPr>
        <w:t>url</w:t>
      </w:r>
      <w:proofErr w:type="spellEnd"/>
      <w:r>
        <w:rPr>
          <w:rFonts w:hint="eastAsia"/>
        </w:rPr>
        <w:t>对应的图片解析下载存储在本地文件夹中</w:t>
      </w:r>
    </w:p>
    <w:p w:rsidR="00FC3565" w:rsidRDefault="00FC3565" w:rsidP="00FC3565"/>
    <w:p w:rsidR="00FC3565" w:rsidRPr="00FC3565" w:rsidRDefault="00FC3565" w:rsidP="00FC3565">
      <w:r>
        <w:rPr>
          <w:rFonts w:hint="eastAsia"/>
        </w:rPr>
        <w:t>完成后输出“抓取完成”信息</w:t>
      </w:r>
    </w:p>
    <w:p w:rsidR="000F3838" w:rsidRPr="007A3227" w:rsidRDefault="000F3838" w:rsidP="00075B8D"/>
    <w:p w:rsidR="000F3838" w:rsidRDefault="000F3838" w:rsidP="00075B8D"/>
    <w:p w:rsidR="00AB365B" w:rsidRDefault="00EB377E" w:rsidP="00EB377E">
      <w:pPr>
        <w:pStyle w:val="4"/>
      </w:pPr>
      <w:r w:rsidRPr="00EB377E">
        <w:rPr>
          <w:rFonts w:hint="eastAsia"/>
        </w:rPr>
        <w:t>上海有机所</w:t>
      </w:r>
      <w:r>
        <w:rPr>
          <w:rFonts w:hint="eastAsia"/>
        </w:rPr>
        <w:t>成分</w:t>
      </w:r>
      <w:r w:rsidRPr="00EB377E">
        <w:rPr>
          <w:rFonts w:hint="eastAsia"/>
        </w:rPr>
        <w:t>库</w:t>
      </w:r>
      <w:r w:rsidR="002747DA">
        <w:tab/>
      </w:r>
    </w:p>
    <w:p w:rsidR="00AB365B" w:rsidRDefault="00AB365B" w:rsidP="00FF4F37">
      <w:pPr>
        <w:ind w:firstLineChars="200" w:firstLine="420"/>
      </w:pPr>
      <w:r>
        <w:rPr>
          <w:rFonts w:hint="eastAsia"/>
        </w:rPr>
        <w:t>上海有机所的成分库</w:t>
      </w:r>
      <w:r w:rsidR="004B6412">
        <w:rPr>
          <w:rFonts w:hint="eastAsia"/>
        </w:rPr>
        <w:t>也是获取小分子数据的一个重要的来源</w:t>
      </w:r>
      <w:r w:rsidR="00F642FD">
        <w:rPr>
          <w:rFonts w:hint="eastAsia"/>
        </w:rPr>
        <w:t>，对该数据库的数据</w:t>
      </w:r>
      <w:proofErr w:type="gramStart"/>
      <w:r w:rsidR="00F642FD">
        <w:rPr>
          <w:rFonts w:hint="eastAsia"/>
        </w:rPr>
        <w:t>的爬取也是</w:t>
      </w:r>
      <w:proofErr w:type="gramEnd"/>
      <w:r w:rsidR="00F642FD">
        <w:rPr>
          <w:rFonts w:hint="eastAsia"/>
        </w:rPr>
        <w:t>一个重要的数据来源。</w:t>
      </w:r>
      <w:r w:rsidR="00246BE1">
        <w:rPr>
          <w:rFonts w:hint="eastAsia"/>
        </w:rPr>
        <w:t>为了获取到小分子的</w:t>
      </w:r>
      <w:r w:rsidR="008C04F0">
        <w:rPr>
          <w:rFonts w:hint="eastAsia"/>
        </w:rPr>
        <w:t>结构信息。</w:t>
      </w:r>
      <w:r w:rsidR="00A318B9">
        <w:rPr>
          <w:rFonts w:hint="eastAsia"/>
        </w:rPr>
        <w:t>该部分需要处理的</w:t>
      </w:r>
      <w:r w:rsidR="00CC7154">
        <w:rPr>
          <w:rFonts w:hint="eastAsia"/>
        </w:rPr>
        <w:t>主要是</w:t>
      </w:r>
      <w:r w:rsidR="00F92755">
        <w:rPr>
          <w:rFonts w:hint="eastAsia"/>
        </w:rPr>
        <w:t>需要</w:t>
      </w:r>
      <w:r w:rsidR="001F5222">
        <w:rPr>
          <w:rFonts w:hint="eastAsia"/>
        </w:rPr>
        <w:t>获取到药品的小分子成分，</w:t>
      </w:r>
      <w:r w:rsidR="000E37F6">
        <w:rPr>
          <w:rFonts w:hint="eastAsia"/>
        </w:rPr>
        <w:t>小分子的</w:t>
      </w:r>
      <w:r w:rsidR="000E37F6">
        <w:rPr>
          <w:rFonts w:hint="eastAsia"/>
        </w:rPr>
        <w:t>S</w:t>
      </w:r>
      <w:r w:rsidR="000E37F6">
        <w:t>MILES</w:t>
      </w:r>
      <w:r w:rsidR="000E37F6">
        <w:rPr>
          <w:rFonts w:hint="eastAsia"/>
        </w:rPr>
        <w:t>格式，以及各成分的图片信息。</w:t>
      </w:r>
      <w:r w:rsidR="00E25CFF">
        <w:rPr>
          <w:rFonts w:hint="eastAsia"/>
        </w:rPr>
        <w:t>根据上述的分析，本文进行了</w:t>
      </w:r>
    </w:p>
    <w:p w:rsidR="00046640" w:rsidRDefault="00F642FD" w:rsidP="004D5C27">
      <w:pPr>
        <w:ind w:firstLineChars="200" w:firstLine="420"/>
      </w:pPr>
      <w:r>
        <w:rPr>
          <w:rFonts w:hint="eastAsia"/>
        </w:rPr>
        <w:t>程序的模块划分：爬虫模块划分为</w:t>
      </w:r>
      <w:r w:rsidR="00063605">
        <w:rPr>
          <w:rFonts w:hint="eastAsia"/>
        </w:rPr>
        <w:t>几个模块，分别是</w:t>
      </w:r>
      <w:r w:rsidR="004A29B8">
        <w:rPr>
          <w:rFonts w:hint="eastAsia"/>
        </w:rPr>
        <w:t>实现网页的登录</w:t>
      </w:r>
      <w:r w:rsidR="00196237">
        <w:rPr>
          <w:rFonts w:hint="eastAsia"/>
        </w:rPr>
        <w:t>，模拟访问网页，然后登录</w:t>
      </w:r>
      <w:r w:rsidR="00AE7CC1">
        <w:rPr>
          <w:rFonts w:hint="eastAsia"/>
        </w:rPr>
        <w:t>进去后，选择访问的药品，然后从药品中全名筛选出全名匹配的药品，最后</w:t>
      </w:r>
      <w:r w:rsidR="0073329E">
        <w:rPr>
          <w:rFonts w:hint="eastAsia"/>
        </w:rPr>
        <w:t>再根据找到的药品的名称进行选择。</w:t>
      </w:r>
    </w:p>
    <w:p w:rsidR="002747DA" w:rsidRDefault="00046640" w:rsidP="004D5C27">
      <w:pPr>
        <w:ind w:firstLineChars="200" w:firstLine="420"/>
      </w:pPr>
      <w:r>
        <w:rPr>
          <w:rFonts w:hint="eastAsia"/>
        </w:rPr>
        <w:t>这里，同样需要对数据的情况进行分析。这里根据查询的结果划分为三类，第一类是没</w:t>
      </w:r>
      <w:r>
        <w:rPr>
          <w:rFonts w:hint="eastAsia"/>
        </w:rPr>
        <w:lastRenderedPageBreak/>
        <w:t>有结果，第二类是结果只有一种情况，第三类是结果有很多种，具体来说，就是查询“三七”，这里的结果不仅仅是“三七”</w:t>
      </w:r>
      <w:r>
        <w:rPr>
          <w:rFonts w:hint="eastAsia"/>
        </w:rPr>
        <w:t>,</w:t>
      </w:r>
      <w:r>
        <w:rPr>
          <w:rFonts w:hint="eastAsia"/>
        </w:rPr>
        <w:t>而是其他的一些，例如“海三七”等其他的一些药品。这种情况下，本实验室需要对脚本进行调整吗，需要筛选出特定的“三七”才是合适合理的。</w:t>
      </w:r>
    </w:p>
    <w:p w:rsidR="008C297E" w:rsidRDefault="00E213A6" w:rsidP="00235477">
      <w:pPr>
        <w:ind w:firstLine="420"/>
      </w:pPr>
      <w:r>
        <w:rPr>
          <w:rFonts w:hint="eastAsia"/>
        </w:rPr>
        <w:t>基于上海有机所的成分数据库</w:t>
      </w:r>
      <w:r w:rsidR="00235477">
        <w:rPr>
          <w:rFonts w:hint="eastAsia"/>
        </w:rPr>
        <w:t>获取药品的成分的程序由一个主要的程序组成。</w:t>
      </w:r>
    </w:p>
    <w:p w:rsidR="00235477" w:rsidRDefault="001336EC" w:rsidP="00235477">
      <w:pPr>
        <w:ind w:firstLine="420"/>
      </w:pPr>
      <w:r>
        <w:rPr>
          <w:rFonts w:hint="eastAsia"/>
        </w:rPr>
        <w:t>程序的实现算法如下，</w:t>
      </w:r>
    </w:p>
    <w:p w:rsidR="001336EC" w:rsidRDefault="00074B8C" w:rsidP="00235477">
      <w:pPr>
        <w:ind w:firstLine="420"/>
      </w:pPr>
      <w:r>
        <w:rPr>
          <w:rFonts w:hint="eastAsia"/>
        </w:rPr>
        <w:t>给定上海有机所查询中药的首页地址并访问</w:t>
      </w:r>
    </w:p>
    <w:p w:rsidR="00B42483" w:rsidRDefault="00B42483" w:rsidP="00235477">
      <w:pPr>
        <w:ind w:firstLine="420"/>
      </w:pPr>
      <w:r>
        <w:rPr>
          <w:rFonts w:hint="eastAsia"/>
        </w:rPr>
        <w:t>输入信息：药品名称、文件名称</w:t>
      </w:r>
    </w:p>
    <w:p w:rsidR="00074B8C" w:rsidRDefault="007F157F" w:rsidP="00235477">
      <w:pPr>
        <w:ind w:firstLine="420"/>
      </w:pPr>
      <w:r>
        <w:rPr>
          <w:rFonts w:hint="eastAsia"/>
        </w:rPr>
        <w:t>定位用户名字，清空数据</w:t>
      </w:r>
    </w:p>
    <w:p w:rsidR="007F157F" w:rsidRDefault="007F157F" w:rsidP="00235477">
      <w:pPr>
        <w:ind w:firstLine="420"/>
      </w:pPr>
      <w:r>
        <w:rPr>
          <w:rFonts w:hint="eastAsia"/>
        </w:rPr>
        <w:t>定位用户名字，输入用户名</w:t>
      </w:r>
    </w:p>
    <w:p w:rsidR="007F157F" w:rsidRDefault="007F157F" w:rsidP="00235477">
      <w:pPr>
        <w:ind w:firstLine="420"/>
      </w:pPr>
      <w:r>
        <w:rPr>
          <w:rFonts w:hint="eastAsia"/>
        </w:rPr>
        <w:t>定位登录密码，清空数据</w:t>
      </w:r>
    </w:p>
    <w:p w:rsidR="007F157F" w:rsidRDefault="007F157F" w:rsidP="00235477">
      <w:pPr>
        <w:ind w:firstLine="420"/>
      </w:pPr>
      <w:r>
        <w:rPr>
          <w:rFonts w:hint="eastAsia"/>
        </w:rPr>
        <w:t>定位登录密码，输入用户密码</w:t>
      </w:r>
    </w:p>
    <w:p w:rsidR="007F157F" w:rsidRDefault="007F157F" w:rsidP="007F157F">
      <w:pPr>
        <w:ind w:firstLine="420"/>
      </w:pPr>
      <w:r>
        <w:rPr>
          <w:rFonts w:hint="eastAsia"/>
        </w:rPr>
        <w:t>定位登录按钮，点击登录</w:t>
      </w:r>
    </w:p>
    <w:p w:rsidR="007F157F" w:rsidRDefault="007F157F" w:rsidP="007F157F">
      <w:pPr>
        <w:ind w:firstLine="420"/>
      </w:pPr>
      <w:r>
        <w:rPr>
          <w:rFonts w:hint="eastAsia"/>
        </w:rPr>
        <w:t>定位中药药材检索链接，点击，页面会跳转</w:t>
      </w:r>
    </w:p>
    <w:p w:rsidR="007F157F" w:rsidRDefault="007F157F" w:rsidP="007F157F">
      <w:pPr>
        <w:ind w:firstLine="420"/>
      </w:pPr>
    </w:p>
    <w:p w:rsidR="007F157F" w:rsidRDefault="007F157F" w:rsidP="007F157F">
      <w:pPr>
        <w:ind w:firstLine="420"/>
      </w:pPr>
      <w:r>
        <w:rPr>
          <w:rFonts w:hint="eastAsia"/>
        </w:rPr>
        <w:t>定位药材</w:t>
      </w:r>
      <w:r w:rsidR="00456839">
        <w:rPr>
          <w:rFonts w:hint="eastAsia"/>
        </w:rPr>
        <w:t>名称输入框，清空数据</w:t>
      </w:r>
    </w:p>
    <w:p w:rsidR="00456839" w:rsidRDefault="00456839" w:rsidP="007F157F">
      <w:pPr>
        <w:ind w:firstLine="420"/>
      </w:pPr>
      <w:r>
        <w:rPr>
          <w:rFonts w:hint="eastAsia"/>
        </w:rPr>
        <w:t>定位药材名称输入框，输入药材名称</w:t>
      </w:r>
    </w:p>
    <w:p w:rsidR="00456839" w:rsidRDefault="00456839" w:rsidP="007F157F">
      <w:pPr>
        <w:ind w:firstLine="420"/>
      </w:pPr>
      <w:r>
        <w:rPr>
          <w:rFonts w:hint="eastAsia"/>
        </w:rPr>
        <w:t>定位数据提交按钮，模拟点击</w:t>
      </w:r>
    </w:p>
    <w:p w:rsidR="00456839" w:rsidRDefault="00456839" w:rsidP="007F157F">
      <w:pPr>
        <w:ind w:firstLine="420"/>
      </w:pPr>
      <w:r>
        <w:rPr>
          <w:rFonts w:hint="eastAsia"/>
        </w:rPr>
        <w:t>定位药草的“药材描述”</w:t>
      </w:r>
      <w:r w:rsidR="00E85E5E">
        <w:rPr>
          <w:rFonts w:hint="eastAsia"/>
        </w:rPr>
        <w:t>链接</w:t>
      </w:r>
      <w:r>
        <w:rPr>
          <w:rFonts w:hint="eastAsia"/>
        </w:rPr>
        <w:t>，点击跳转到对应的页面</w:t>
      </w:r>
    </w:p>
    <w:p w:rsidR="00E85E5E" w:rsidRDefault="00E85E5E" w:rsidP="00E85E5E">
      <w:pPr>
        <w:ind w:firstLine="420"/>
      </w:pPr>
      <w:r>
        <w:rPr>
          <w:rFonts w:hint="eastAsia"/>
        </w:rPr>
        <w:t>定位药材的“化学成分”链接，点击跳转到化学成分信息页面</w:t>
      </w:r>
    </w:p>
    <w:p w:rsidR="00E85E5E" w:rsidRDefault="00E85E5E" w:rsidP="00E85E5E">
      <w:pPr>
        <w:ind w:firstLine="420"/>
      </w:pPr>
    </w:p>
    <w:p w:rsidR="00D426F7" w:rsidRDefault="00D426F7" w:rsidP="00E85E5E">
      <w:pPr>
        <w:ind w:firstLine="420"/>
      </w:pPr>
      <w:r>
        <w:rPr>
          <w:rFonts w:hint="eastAsia"/>
        </w:rPr>
        <w:t>定位获取到</w:t>
      </w:r>
      <w:r w:rsidR="00EB0558">
        <w:rPr>
          <w:rFonts w:hint="eastAsia"/>
        </w:rPr>
        <w:t>总共的页面数目</w:t>
      </w:r>
      <w:r w:rsidR="00EB0558">
        <w:t>n</w:t>
      </w:r>
    </w:p>
    <w:p w:rsidR="00EB0558" w:rsidRDefault="00EB0558" w:rsidP="00EB0558">
      <w:r>
        <w:rPr>
          <w:rFonts w:hint="eastAsia"/>
        </w:rPr>
        <w:t xml:space="preserve"> </w:t>
      </w:r>
      <w:r>
        <w:t xml:space="preserve">  </w:t>
      </w:r>
    </w:p>
    <w:p w:rsidR="00EB0558" w:rsidRDefault="00EB0558" w:rsidP="00EB0558">
      <w:pPr>
        <w:ind w:firstLine="420"/>
      </w:pPr>
      <w:r>
        <w:rPr>
          <w:rFonts w:hint="eastAsia"/>
        </w:rPr>
        <w:t>创建新数组</w:t>
      </w:r>
      <w:r>
        <w:rPr>
          <w:rFonts w:hint="eastAsia"/>
        </w:rPr>
        <w:t>d</w:t>
      </w:r>
      <w:r>
        <w:t>rugs</w:t>
      </w:r>
      <w:r>
        <w:rPr>
          <w:rFonts w:hint="eastAsia"/>
        </w:rPr>
        <w:t>来存储成分信息</w:t>
      </w:r>
    </w:p>
    <w:p w:rsidR="00EB0558" w:rsidRDefault="00EB0558" w:rsidP="00EB0558">
      <w:pPr>
        <w:ind w:firstLine="420"/>
      </w:pPr>
      <w:r>
        <w:t>F</w:t>
      </w:r>
      <w:r>
        <w:rPr>
          <w:rFonts w:hint="eastAsia"/>
        </w:rPr>
        <w:t>or</w:t>
      </w:r>
      <w:r>
        <w:t xml:space="preserve"> I </w:t>
      </w:r>
      <w:r>
        <w:rPr>
          <w:rFonts w:hint="eastAsia"/>
        </w:rPr>
        <w:t>从</w:t>
      </w:r>
      <w:r>
        <w:rPr>
          <w:rFonts w:hint="eastAsia"/>
        </w:rPr>
        <w:t>1</w:t>
      </w:r>
      <w:r>
        <w:rPr>
          <w:rFonts w:hint="eastAsia"/>
        </w:rPr>
        <w:t>到</w:t>
      </w:r>
      <w:r>
        <w:rPr>
          <w:rFonts w:hint="eastAsia"/>
        </w:rPr>
        <w:t>n</w:t>
      </w:r>
    </w:p>
    <w:p w:rsidR="007962F5" w:rsidRDefault="00EB0558" w:rsidP="007962F5">
      <w:pPr>
        <w:ind w:firstLine="420"/>
      </w:pPr>
      <w:r>
        <w:t xml:space="preserve">  </w:t>
      </w:r>
      <w:r>
        <w:rPr>
          <w:rFonts w:hint="eastAsia"/>
        </w:rPr>
        <w:t>分别获取</w:t>
      </w:r>
      <w:proofErr w:type="gramStart"/>
      <w:r w:rsidR="003121F1">
        <w:rPr>
          <w:rFonts w:hint="eastAsia"/>
        </w:rPr>
        <w:t>化合物化合物</w:t>
      </w:r>
      <w:proofErr w:type="gramEnd"/>
      <w:r w:rsidR="003121F1">
        <w:rPr>
          <w:rFonts w:hint="eastAsia"/>
        </w:rPr>
        <w:t>名称、</w:t>
      </w:r>
      <w:r w:rsidR="003121F1" w:rsidRPr="003121F1">
        <w:rPr>
          <w:rFonts w:hint="eastAsia"/>
        </w:rPr>
        <w:t>化合物分子式</w:t>
      </w:r>
      <w:r w:rsidR="003121F1">
        <w:rPr>
          <w:rFonts w:hint="eastAsia"/>
        </w:rPr>
        <w:t>、</w:t>
      </w:r>
      <w:r w:rsidR="003121F1" w:rsidRPr="003121F1">
        <w:rPr>
          <w:rFonts w:hint="eastAsia"/>
        </w:rPr>
        <w:t>CAS</w:t>
      </w:r>
      <w:r w:rsidR="003121F1" w:rsidRPr="003121F1">
        <w:rPr>
          <w:rFonts w:hint="eastAsia"/>
        </w:rPr>
        <w:t>号</w:t>
      </w:r>
      <w:r w:rsidR="007962F5">
        <w:rPr>
          <w:rFonts w:hint="eastAsia"/>
        </w:rPr>
        <w:t xml:space="preserve"> </w:t>
      </w:r>
    </w:p>
    <w:p w:rsidR="007962F5" w:rsidRDefault="007962F5" w:rsidP="007962F5"/>
    <w:p w:rsidR="007962F5" w:rsidRPr="007962F5" w:rsidRDefault="007962F5" w:rsidP="007962F5">
      <w:pPr>
        <w:ind w:firstLine="420"/>
      </w:pPr>
      <w:r>
        <w:t xml:space="preserve">  </w:t>
      </w:r>
      <w:r>
        <w:rPr>
          <w:rFonts w:hint="eastAsia"/>
        </w:rPr>
        <w:t>将上述的信息组成数组后再存储在</w:t>
      </w:r>
      <w:r>
        <w:rPr>
          <w:rFonts w:hint="eastAsia"/>
        </w:rPr>
        <w:t>d</w:t>
      </w:r>
      <w:r>
        <w:t>rug</w:t>
      </w:r>
      <w:r>
        <w:rPr>
          <w:rFonts w:hint="eastAsia"/>
        </w:rPr>
        <w:t>s</w:t>
      </w:r>
      <w:r>
        <w:rPr>
          <w:rFonts w:hint="eastAsia"/>
        </w:rPr>
        <w:t>中</w:t>
      </w:r>
    </w:p>
    <w:p w:rsidR="00E85E5E" w:rsidRPr="00235477" w:rsidRDefault="00E85E5E" w:rsidP="00E85E5E">
      <w:pPr>
        <w:ind w:firstLine="420"/>
      </w:pPr>
    </w:p>
    <w:p w:rsidR="008C297E" w:rsidRDefault="008C297E" w:rsidP="0036138B"/>
    <w:p w:rsidR="00B42483" w:rsidRDefault="00F95E8C" w:rsidP="00F95E8C">
      <w:pPr>
        <w:ind w:firstLine="420"/>
      </w:pPr>
      <w:r>
        <w:rPr>
          <w:rFonts w:hint="eastAsia"/>
        </w:rPr>
        <w:t>将</w:t>
      </w:r>
      <w:r>
        <w:rPr>
          <w:rFonts w:hint="eastAsia"/>
        </w:rPr>
        <w:t>drug</w:t>
      </w:r>
      <w:r>
        <w:rPr>
          <w:rFonts w:hint="eastAsia"/>
        </w:rPr>
        <w:t>信息写入到文件中</w:t>
      </w:r>
    </w:p>
    <w:p w:rsidR="00F95E8C" w:rsidRPr="00F95E8C" w:rsidRDefault="00F95E8C" w:rsidP="00F95E8C">
      <w:pPr>
        <w:ind w:firstLine="420"/>
      </w:pPr>
    </w:p>
    <w:p w:rsidR="002747DA" w:rsidRDefault="002747DA" w:rsidP="002747DA">
      <w:pPr>
        <w:tabs>
          <w:tab w:val="left" w:pos="6300"/>
        </w:tabs>
      </w:pPr>
    </w:p>
    <w:p w:rsidR="00F642FD" w:rsidRDefault="00F642FD" w:rsidP="002747DA">
      <w:pPr>
        <w:tabs>
          <w:tab w:val="left" w:pos="6300"/>
        </w:tabs>
      </w:pPr>
    </w:p>
    <w:p w:rsidR="00F642FD" w:rsidRDefault="00F642FD" w:rsidP="00F642FD">
      <w:pPr>
        <w:pStyle w:val="3"/>
      </w:pPr>
      <w:r>
        <w:rPr>
          <w:rFonts w:hint="eastAsia"/>
        </w:rPr>
        <w:t>S</w:t>
      </w:r>
      <w:r>
        <w:t>MILES</w:t>
      </w:r>
      <w:r>
        <w:rPr>
          <w:rFonts w:hint="eastAsia"/>
        </w:rPr>
        <w:t>数据获取</w:t>
      </w:r>
    </w:p>
    <w:p w:rsidR="00115D7D" w:rsidRDefault="00115D7D" w:rsidP="00390866">
      <w:pPr>
        <w:ind w:firstLine="420"/>
      </w:pPr>
      <w:proofErr w:type="spellStart"/>
      <w:r>
        <w:t>P</w:t>
      </w:r>
      <w:r>
        <w:rPr>
          <w:rFonts w:hint="eastAsia"/>
        </w:rPr>
        <w:t>ubmed</w:t>
      </w:r>
      <w:proofErr w:type="spellEnd"/>
      <w:r w:rsidR="0068552E">
        <w:rPr>
          <w:rFonts w:hint="eastAsia"/>
        </w:rPr>
        <w:t>数据库是获取到</w:t>
      </w:r>
      <w:r w:rsidR="009A227F">
        <w:rPr>
          <w:rFonts w:hint="eastAsia"/>
        </w:rPr>
        <w:t>小分子信息比较关键的数据库</w:t>
      </w:r>
      <w:r w:rsidR="008430D5">
        <w:rPr>
          <w:rFonts w:hint="eastAsia"/>
        </w:rPr>
        <w:t>，从该数据库上可以获取到对应的小分子的</w:t>
      </w:r>
      <w:r w:rsidR="008430D5">
        <w:rPr>
          <w:rFonts w:hint="eastAsia"/>
        </w:rPr>
        <w:t>S</w:t>
      </w:r>
      <w:r w:rsidR="008430D5">
        <w:t>MILES</w:t>
      </w:r>
      <w:r w:rsidR="008430D5">
        <w:rPr>
          <w:rFonts w:hint="eastAsia"/>
        </w:rPr>
        <w:t>信息，该信息的获取分为两个模块</w:t>
      </w:r>
      <w:r w:rsidR="001D1F00">
        <w:rPr>
          <w:rFonts w:hint="eastAsia"/>
        </w:rPr>
        <w:t>，分别是</w:t>
      </w:r>
      <w:r w:rsidR="00770575">
        <w:rPr>
          <w:rFonts w:hint="eastAsia"/>
        </w:rPr>
        <w:t>页面查询模块和信息获取模块。另外，还需要设计批量数据获取程序。</w:t>
      </w:r>
      <w:r w:rsidR="00211F82">
        <w:rPr>
          <w:rFonts w:hint="eastAsia"/>
        </w:rPr>
        <w:t>获取到对应的信息后，</w:t>
      </w:r>
      <w:r w:rsidR="00211F82">
        <w:rPr>
          <w:rFonts w:hint="eastAsia"/>
        </w:rPr>
        <w:t>S</w:t>
      </w:r>
      <w:r w:rsidR="00211F82">
        <w:t>MILES</w:t>
      </w:r>
      <w:r w:rsidR="00211F82">
        <w:rPr>
          <w:rFonts w:hint="eastAsia"/>
        </w:rPr>
        <w:t>格式的信息与原始的分子名称信息应该存储在一起，然后保存在</w:t>
      </w:r>
      <w:proofErr w:type="spellStart"/>
      <w:r w:rsidR="00211F82">
        <w:rPr>
          <w:rFonts w:hint="eastAsia"/>
        </w:rPr>
        <w:t>Data</w:t>
      </w:r>
      <w:r w:rsidR="00211F82">
        <w:t>Frame</w:t>
      </w:r>
      <w:proofErr w:type="spellEnd"/>
      <w:r w:rsidR="00211F82">
        <w:rPr>
          <w:rFonts w:hint="eastAsia"/>
        </w:rPr>
        <w:t>格式，最后保存在</w:t>
      </w:r>
      <w:r w:rsidR="00211F82">
        <w:rPr>
          <w:rFonts w:hint="eastAsia"/>
        </w:rPr>
        <w:t>Excel</w:t>
      </w:r>
      <w:r w:rsidR="00211F82">
        <w:rPr>
          <w:rFonts w:hint="eastAsia"/>
        </w:rPr>
        <w:t>文件或者是</w:t>
      </w:r>
      <w:r w:rsidR="00211F82">
        <w:rPr>
          <w:rFonts w:hint="eastAsia"/>
        </w:rPr>
        <w:t>MySQL</w:t>
      </w:r>
      <w:r w:rsidR="00211F82">
        <w:rPr>
          <w:rFonts w:hint="eastAsia"/>
        </w:rPr>
        <w:t>数据库中。</w:t>
      </w:r>
    </w:p>
    <w:p w:rsidR="00211F82" w:rsidRDefault="00BC6EEE" w:rsidP="00390866">
      <w:pPr>
        <w:ind w:firstLine="420"/>
      </w:pPr>
      <w:r>
        <w:rPr>
          <w:rFonts w:hint="eastAsia"/>
        </w:rPr>
        <w:t>再</w:t>
      </w:r>
      <w:proofErr w:type="spellStart"/>
      <w:r>
        <w:rPr>
          <w:rFonts w:hint="eastAsia"/>
        </w:rPr>
        <w:t>Pub</w:t>
      </w:r>
      <w:r>
        <w:t>med</w:t>
      </w:r>
      <w:proofErr w:type="spellEnd"/>
      <w:r>
        <w:rPr>
          <w:rFonts w:hint="eastAsia"/>
        </w:rPr>
        <w:t>查询数据中，有很多的成分数据，</w:t>
      </w:r>
      <w:r w:rsidR="004658F9">
        <w:rPr>
          <w:rFonts w:hint="eastAsia"/>
        </w:rPr>
        <w:t>这里选取所需要的第一个小分子化合物的药品</w:t>
      </w:r>
      <w:r w:rsidR="00840433">
        <w:rPr>
          <w:rFonts w:hint="eastAsia"/>
        </w:rPr>
        <w:t>作为我们需要的分子信息。</w:t>
      </w:r>
    </w:p>
    <w:p w:rsidR="006B6761" w:rsidRDefault="00444FE1" w:rsidP="00265FB0">
      <w:pPr>
        <w:ind w:firstLine="420"/>
      </w:pPr>
      <w:r>
        <w:rPr>
          <w:rFonts w:hint="eastAsia"/>
        </w:rPr>
        <w:t>在输入框中输入成分的名称信息后，这里需要注意的就是，需要分三种情况，第一种情况是，输入的数据没有结果，也就是说，把给定的</w:t>
      </w:r>
      <w:r w:rsidR="00AC503A">
        <w:rPr>
          <w:rFonts w:hint="eastAsia"/>
        </w:rPr>
        <w:t>小分子成分的名称输入到</w:t>
      </w:r>
      <w:r w:rsidR="00285330">
        <w:rPr>
          <w:rFonts w:hint="eastAsia"/>
        </w:rPr>
        <w:t>查询框的时候，没有</w:t>
      </w:r>
      <w:r w:rsidR="0083495B">
        <w:rPr>
          <w:rFonts w:hint="eastAsia"/>
        </w:rPr>
        <w:t>结果；第二种情况是，输入数据后，仅有一种结果</w:t>
      </w:r>
      <w:proofErr w:type="gramStart"/>
      <w:r w:rsidR="009073F7">
        <w:rPr>
          <w:rFonts w:hint="eastAsia"/>
        </w:rPr>
        <w:t>结果</w:t>
      </w:r>
      <w:proofErr w:type="gramEnd"/>
      <w:r w:rsidR="009073F7">
        <w:rPr>
          <w:rFonts w:hint="eastAsia"/>
        </w:rPr>
        <w:t>，导致会直接跳转到对应的查询</w:t>
      </w:r>
      <w:r w:rsidR="009073F7">
        <w:rPr>
          <w:rFonts w:hint="eastAsia"/>
        </w:rPr>
        <w:lastRenderedPageBreak/>
        <w:t>页面，这种情况下假如</w:t>
      </w:r>
      <w:r w:rsidR="00906445">
        <w:rPr>
          <w:rFonts w:hint="eastAsia"/>
        </w:rPr>
        <w:t>使用原始假设的脚本，直接查询的话</w:t>
      </w:r>
      <w:r w:rsidR="00A630D4">
        <w:rPr>
          <w:rFonts w:hint="eastAsia"/>
        </w:rPr>
        <w:t>会导致页面定位错误；第三种情况是，输入数据后，会产生很多的结果，这种情况下，需要进行筛选，从中找出</w:t>
      </w:r>
      <w:r w:rsidR="00214964">
        <w:rPr>
          <w:rFonts w:hint="eastAsia"/>
        </w:rPr>
        <w:t>合适的小分子成分，这种情况下，</w:t>
      </w:r>
      <w:r w:rsidR="001A08DA">
        <w:rPr>
          <w:rFonts w:hint="eastAsia"/>
        </w:rPr>
        <w:t>本文的处理方式可以是</w:t>
      </w:r>
      <w:r w:rsidR="0027241F">
        <w:rPr>
          <w:rFonts w:hint="eastAsia"/>
        </w:rPr>
        <w:t>使用自动化定位技术，</w:t>
      </w:r>
      <w:r w:rsidR="003146B2">
        <w:rPr>
          <w:rFonts w:hint="eastAsia"/>
        </w:rPr>
        <w:t>确定第一个位置上的结果作为我们的研究结果。</w:t>
      </w:r>
      <w:r w:rsidR="00B36D86">
        <w:rPr>
          <w:rFonts w:hint="eastAsia"/>
        </w:rPr>
        <w:t>综合这里的第二条和第三条，合理的处理办法是，首先判断第三条，如果出现</w:t>
      </w:r>
      <w:r w:rsidR="00265FB0">
        <w:rPr>
          <w:rFonts w:hint="eastAsia"/>
        </w:rPr>
        <w:t>异常再判断第二条。</w:t>
      </w:r>
    </w:p>
    <w:p w:rsidR="002F3E3B" w:rsidRDefault="006B6761" w:rsidP="00265FB0">
      <w:pPr>
        <w:ind w:firstLine="420"/>
      </w:pPr>
      <w:r>
        <w:rPr>
          <w:rFonts w:hint="eastAsia"/>
        </w:rPr>
        <w:t>通过相关的分析与设计，本程序可以实现以下几个功能，</w:t>
      </w:r>
      <w:r w:rsidR="002F3E3B">
        <w:rPr>
          <w:rFonts w:hint="eastAsia"/>
        </w:rPr>
        <w:t>分别是：</w:t>
      </w:r>
    </w:p>
    <w:p w:rsidR="006860A8" w:rsidRDefault="002F3E3B" w:rsidP="006860A8">
      <w:pPr>
        <w:pStyle w:val="a9"/>
        <w:numPr>
          <w:ilvl w:val="0"/>
          <w:numId w:val="1"/>
        </w:numPr>
        <w:ind w:firstLineChars="0"/>
      </w:pPr>
      <w:r>
        <w:rPr>
          <w:rFonts w:hint="eastAsia"/>
        </w:rPr>
        <w:t>给定</w:t>
      </w:r>
      <w:r>
        <w:rPr>
          <w:rFonts w:hint="eastAsia"/>
        </w:rPr>
        <w:t>excel</w:t>
      </w:r>
      <w:r>
        <w:rPr>
          <w:rFonts w:hint="eastAsia"/>
        </w:rPr>
        <w:t>存储化合物小分子的名称集合，可以将数据处理成</w:t>
      </w:r>
      <w:r w:rsidR="006860A8">
        <w:rPr>
          <w:rFonts w:hint="eastAsia"/>
        </w:rPr>
        <w:t>list</w:t>
      </w:r>
      <w:r w:rsidR="006860A8">
        <w:rPr>
          <w:rFonts w:hint="eastAsia"/>
        </w:rPr>
        <w:t>格式，方便批量获取</w:t>
      </w:r>
      <w:r w:rsidR="006860A8">
        <w:rPr>
          <w:rFonts w:hint="eastAsia"/>
        </w:rPr>
        <w:t>S</w:t>
      </w:r>
      <w:r w:rsidR="006860A8">
        <w:t>MILES</w:t>
      </w:r>
      <w:r w:rsidR="006860A8">
        <w:rPr>
          <w:rFonts w:hint="eastAsia"/>
        </w:rPr>
        <w:t>格式。</w:t>
      </w:r>
    </w:p>
    <w:p w:rsidR="00C22452" w:rsidRDefault="00C22452" w:rsidP="006860A8">
      <w:pPr>
        <w:pStyle w:val="a9"/>
        <w:numPr>
          <w:ilvl w:val="0"/>
          <w:numId w:val="1"/>
        </w:numPr>
        <w:ind w:firstLineChars="0"/>
      </w:pPr>
      <w:r>
        <w:rPr>
          <w:rFonts w:hint="eastAsia"/>
        </w:rPr>
        <w:t>可以在输入给定的小分子的名称后，可以自动获取到该分子的</w:t>
      </w:r>
      <w:r>
        <w:rPr>
          <w:rFonts w:hint="eastAsia"/>
        </w:rPr>
        <w:t>S</w:t>
      </w:r>
      <w:r>
        <w:t>MILES</w:t>
      </w:r>
      <w:r>
        <w:rPr>
          <w:rFonts w:hint="eastAsia"/>
        </w:rPr>
        <w:t>信息，并可以将这个数据输出。</w:t>
      </w:r>
    </w:p>
    <w:p w:rsidR="00390866" w:rsidRDefault="00C22452" w:rsidP="001E4B6E">
      <w:pPr>
        <w:pStyle w:val="a9"/>
        <w:numPr>
          <w:ilvl w:val="0"/>
          <w:numId w:val="1"/>
        </w:numPr>
        <w:ind w:firstLineChars="0"/>
      </w:pPr>
      <w:r>
        <w:rPr>
          <w:rFonts w:hint="eastAsia"/>
        </w:rPr>
        <w:t>可以给定批量的</w:t>
      </w:r>
      <w:r w:rsidR="00516EB7">
        <w:rPr>
          <w:rFonts w:hint="eastAsia"/>
        </w:rPr>
        <w:t>excel</w:t>
      </w:r>
      <w:r w:rsidR="00516EB7">
        <w:rPr>
          <w:rFonts w:hint="eastAsia"/>
        </w:rPr>
        <w:t>小分子的名称，使用自动化程序，获取到每条小分子对应的</w:t>
      </w:r>
      <w:r w:rsidR="00516EB7">
        <w:rPr>
          <w:rFonts w:hint="eastAsia"/>
        </w:rPr>
        <w:t>S</w:t>
      </w:r>
      <w:r w:rsidR="00516EB7">
        <w:t>MILES</w:t>
      </w:r>
      <w:r w:rsidR="00516EB7">
        <w:rPr>
          <w:rFonts w:hint="eastAsia"/>
        </w:rPr>
        <w:t>信息。</w:t>
      </w:r>
    </w:p>
    <w:p w:rsidR="00075B93" w:rsidRDefault="00075B93" w:rsidP="00075B93">
      <w:r>
        <w:rPr>
          <w:rFonts w:hint="eastAsia"/>
        </w:rPr>
        <w:t>下面是这个程序的算法设计</w:t>
      </w:r>
      <w:r>
        <w:rPr>
          <w:rFonts w:hint="eastAsia"/>
        </w:rPr>
        <w:t>:</w:t>
      </w:r>
    </w:p>
    <w:p w:rsidR="007435B5" w:rsidRDefault="007435B5" w:rsidP="00075B93">
      <w:r>
        <w:t xml:space="preserve">  </w:t>
      </w:r>
      <w:r>
        <w:rPr>
          <w:rFonts w:hint="eastAsia"/>
        </w:rPr>
        <w:t>在查询分子界面上</w:t>
      </w:r>
      <w:r>
        <w:rPr>
          <w:rFonts w:hint="eastAsia"/>
        </w:rPr>
        <w:t>,</w:t>
      </w:r>
    </w:p>
    <w:p w:rsidR="00075B93" w:rsidRDefault="009221D1" w:rsidP="00075B93">
      <w:r>
        <w:rPr>
          <w:rFonts w:hint="eastAsia"/>
        </w:rPr>
        <w:t xml:space="preserve"> </w:t>
      </w:r>
      <w:r>
        <w:t xml:space="preserve">  </w:t>
      </w:r>
      <w:r>
        <w:rPr>
          <w:rFonts w:hint="eastAsia"/>
        </w:rPr>
        <w:t>访问地址页面</w:t>
      </w:r>
    </w:p>
    <w:p w:rsidR="009221D1" w:rsidRDefault="009221D1" w:rsidP="00075B93">
      <w:r>
        <w:rPr>
          <w:rFonts w:hint="eastAsia"/>
        </w:rPr>
        <w:t xml:space="preserve"> </w:t>
      </w:r>
      <w:r>
        <w:t xml:space="preserve">  </w:t>
      </w:r>
      <w:r>
        <w:rPr>
          <w:rFonts w:hint="eastAsia"/>
        </w:rPr>
        <w:t>定位</w:t>
      </w:r>
      <w:r>
        <w:rPr>
          <w:rFonts w:hint="eastAsia"/>
        </w:rPr>
        <w:t>S</w:t>
      </w:r>
      <w:r>
        <w:t>MILES</w:t>
      </w:r>
    </w:p>
    <w:p w:rsidR="009221D1" w:rsidRDefault="009221D1" w:rsidP="00075B93">
      <w:r>
        <w:rPr>
          <w:rFonts w:hint="eastAsia"/>
        </w:rPr>
        <w:t xml:space="preserve"> </w:t>
      </w:r>
      <w:r>
        <w:t xml:space="preserve">  </w:t>
      </w:r>
      <w:r>
        <w:rPr>
          <w:rFonts w:hint="eastAsia"/>
        </w:rPr>
        <w:t>定位</w:t>
      </w:r>
      <w:r>
        <w:rPr>
          <w:rFonts w:hint="eastAsia"/>
        </w:rPr>
        <w:t>S</w:t>
      </w:r>
      <w:r>
        <w:t>MILES</w:t>
      </w:r>
      <w:r>
        <w:rPr>
          <w:rFonts w:hint="eastAsia"/>
        </w:rPr>
        <w:t>对应的文本信息并抓取</w:t>
      </w:r>
    </w:p>
    <w:p w:rsidR="009221D1" w:rsidRDefault="009221D1" w:rsidP="00075B93">
      <w:r>
        <w:rPr>
          <w:rFonts w:hint="eastAsia"/>
        </w:rPr>
        <w:t xml:space="preserve"> </w:t>
      </w:r>
      <w:r>
        <w:t xml:space="preserve">  </w:t>
      </w:r>
      <w:r>
        <w:rPr>
          <w:rFonts w:hint="eastAsia"/>
        </w:rPr>
        <w:t>返回</w:t>
      </w:r>
      <w:r>
        <w:rPr>
          <w:rFonts w:hint="eastAsia"/>
        </w:rPr>
        <w:t>S</w:t>
      </w:r>
      <w:r>
        <w:t>MILES</w:t>
      </w:r>
      <w:r>
        <w:rPr>
          <w:rFonts w:hint="eastAsia"/>
        </w:rPr>
        <w:t>信息</w:t>
      </w:r>
    </w:p>
    <w:p w:rsidR="006E0BED" w:rsidRDefault="006E0BED" w:rsidP="00075B93"/>
    <w:p w:rsidR="006E0BED" w:rsidRDefault="006E0BED" w:rsidP="00075B93">
      <w:r>
        <w:rPr>
          <w:rFonts w:hint="eastAsia"/>
        </w:rPr>
        <w:t>在查询首页上，</w:t>
      </w:r>
    </w:p>
    <w:p w:rsidR="00711B96" w:rsidRDefault="00711B96" w:rsidP="00075B93">
      <w:r>
        <w:rPr>
          <w:rFonts w:hint="eastAsia"/>
        </w:rPr>
        <w:t xml:space="preserve"> </w:t>
      </w:r>
      <w:r>
        <w:t xml:space="preserve">  </w:t>
      </w:r>
      <w:r>
        <w:rPr>
          <w:rFonts w:hint="eastAsia"/>
        </w:rPr>
        <w:t>访问查询首页</w:t>
      </w:r>
    </w:p>
    <w:p w:rsidR="00711B96" w:rsidRDefault="00711B96" w:rsidP="00075B93">
      <w:r>
        <w:rPr>
          <w:rFonts w:hint="eastAsia"/>
        </w:rPr>
        <w:t xml:space="preserve"> </w:t>
      </w:r>
      <w:r>
        <w:t xml:space="preserve">  </w:t>
      </w:r>
      <w:r>
        <w:rPr>
          <w:rFonts w:hint="eastAsia"/>
        </w:rPr>
        <w:t>定位首页查询框，并清空查询窗口</w:t>
      </w:r>
    </w:p>
    <w:p w:rsidR="00711B96" w:rsidRDefault="00711B96" w:rsidP="00075B93">
      <w:r>
        <w:rPr>
          <w:rFonts w:hint="eastAsia"/>
        </w:rPr>
        <w:t xml:space="preserve"> </w:t>
      </w:r>
      <w:r>
        <w:t xml:space="preserve">  </w:t>
      </w:r>
      <w:r>
        <w:rPr>
          <w:rFonts w:hint="eastAsia"/>
        </w:rPr>
        <w:t>定位首页查询框，并</w:t>
      </w:r>
      <w:r w:rsidR="00B15397">
        <w:rPr>
          <w:rFonts w:hint="eastAsia"/>
        </w:rPr>
        <w:t>输入查询关键字</w:t>
      </w:r>
    </w:p>
    <w:p w:rsidR="00B15397" w:rsidRDefault="00B15397" w:rsidP="00075B93">
      <w:r>
        <w:rPr>
          <w:rFonts w:hint="eastAsia"/>
        </w:rPr>
        <w:t xml:space="preserve"> </w:t>
      </w:r>
      <w:r>
        <w:t xml:space="preserve">  </w:t>
      </w:r>
      <w:r>
        <w:rPr>
          <w:rFonts w:hint="eastAsia"/>
        </w:rPr>
        <w:t>定位首页查询按钮，并点击确定</w:t>
      </w:r>
    </w:p>
    <w:p w:rsidR="00B15397" w:rsidRDefault="00B15397" w:rsidP="00075B93"/>
    <w:p w:rsidR="00C100BE" w:rsidRDefault="00B15397" w:rsidP="00075B93">
      <w:r>
        <w:rPr>
          <w:rFonts w:hint="eastAsia"/>
        </w:rPr>
        <w:t>上述是分步实现查询与获取</w:t>
      </w:r>
      <w:r>
        <w:rPr>
          <w:rFonts w:hint="eastAsia"/>
        </w:rPr>
        <w:t>S</w:t>
      </w:r>
      <w:r>
        <w:t>MILES</w:t>
      </w:r>
      <w:r>
        <w:rPr>
          <w:rFonts w:hint="eastAsia"/>
        </w:rPr>
        <w:t>格式的步骤，下面将这两部分的伪代码结合起来。</w:t>
      </w:r>
    </w:p>
    <w:p w:rsidR="00B15397" w:rsidRDefault="00B15397" w:rsidP="00B15397">
      <w:pPr>
        <w:ind w:firstLineChars="200" w:firstLine="420"/>
      </w:pPr>
      <w:r>
        <w:rPr>
          <w:rFonts w:hint="eastAsia"/>
        </w:rPr>
        <w:t>访问查询首页</w:t>
      </w:r>
    </w:p>
    <w:p w:rsidR="00B15397" w:rsidRDefault="00B15397" w:rsidP="00B15397">
      <w:r>
        <w:rPr>
          <w:rFonts w:hint="eastAsia"/>
        </w:rPr>
        <w:t xml:space="preserve"> </w:t>
      </w:r>
      <w:r>
        <w:t xml:space="preserve">  </w:t>
      </w:r>
      <w:r>
        <w:rPr>
          <w:rFonts w:hint="eastAsia"/>
        </w:rPr>
        <w:t>定位首页查询框，并清空查询窗口</w:t>
      </w:r>
    </w:p>
    <w:p w:rsidR="00B15397" w:rsidRDefault="00B15397" w:rsidP="00B15397">
      <w:r>
        <w:rPr>
          <w:rFonts w:hint="eastAsia"/>
        </w:rPr>
        <w:t xml:space="preserve"> </w:t>
      </w:r>
      <w:r>
        <w:t xml:space="preserve">  </w:t>
      </w:r>
      <w:r>
        <w:rPr>
          <w:rFonts w:hint="eastAsia"/>
        </w:rPr>
        <w:t>定位首页查询框，并输入查询关键字</w:t>
      </w:r>
    </w:p>
    <w:p w:rsidR="00B15397" w:rsidRDefault="00B15397" w:rsidP="00B15397">
      <w:r>
        <w:rPr>
          <w:rFonts w:hint="eastAsia"/>
        </w:rPr>
        <w:t xml:space="preserve"> </w:t>
      </w:r>
      <w:r>
        <w:t xml:space="preserve">  </w:t>
      </w:r>
      <w:r>
        <w:rPr>
          <w:rFonts w:hint="eastAsia"/>
        </w:rPr>
        <w:t>定位首页查询按钮，并点击确定。</w:t>
      </w:r>
    </w:p>
    <w:p w:rsidR="00B15397" w:rsidRDefault="00B15397" w:rsidP="00B15397">
      <w:r>
        <w:rPr>
          <w:rFonts w:hint="eastAsia"/>
        </w:rPr>
        <w:t>上述操作完成后，页面会跳转到查询结果页面。分三种情况</w:t>
      </w:r>
    </w:p>
    <w:p w:rsidR="00B15397" w:rsidRDefault="00B15397" w:rsidP="00B15397">
      <w:r>
        <w:t xml:space="preserve">If </w:t>
      </w:r>
      <w:r>
        <w:rPr>
          <w:rFonts w:hint="eastAsia"/>
        </w:rPr>
        <w:t>查询结果只有一种</w:t>
      </w:r>
    </w:p>
    <w:p w:rsidR="00B15397" w:rsidRDefault="00B15397" w:rsidP="00B15397">
      <w:pPr>
        <w:ind w:firstLineChars="200" w:firstLine="420"/>
      </w:pPr>
      <w:r>
        <w:t>T</w:t>
      </w:r>
      <w:r>
        <w:rPr>
          <w:rFonts w:hint="eastAsia"/>
        </w:rPr>
        <w:t>hen</w:t>
      </w:r>
      <w:r>
        <w:t xml:space="preserve"> </w:t>
      </w:r>
      <w:r>
        <w:rPr>
          <w:rFonts w:hint="eastAsia"/>
        </w:rPr>
        <w:t>直接定位</w:t>
      </w:r>
      <w:r>
        <w:rPr>
          <w:rFonts w:hint="eastAsia"/>
        </w:rPr>
        <w:t>S</w:t>
      </w:r>
      <w:r>
        <w:t>MILES</w:t>
      </w:r>
    </w:p>
    <w:p w:rsidR="00B15397" w:rsidRDefault="00B15397" w:rsidP="00B15397">
      <w:pPr>
        <w:ind w:firstLineChars="500" w:firstLine="1050"/>
      </w:pPr>
      <w:r>
        <w:rPr>
          <w:rFonts w:hint="eastAsia"/>
        </w:rPr>
        <w:t>定位</w:t>
      </w:r>
      <w:r>
        <w:rPr>
          <w:rFonts w:hint="eastAsia"/>
        </w:rPr>
        <w:t>S</w:t>
      </w:r>
      <w:r>
        <w:t>MILES</w:t>
      </w:r>
      <w:r>
        <w:rPr>
          <w:rFonts w:hint="eastAsia"/>
        </w:rPr>
        <w:t>对应的文本信息并抓取</w:t>
      </w:r>
    </w:p>
    <w:p w:rsidR="00B15397" w:rsidRDefault="00B15397" w:rsidP="00B15397">
      <w:r>
        <w:t>E</w:t>
      </w:r>
      <w:r>
        <w:rPr>
          <w:rFonts w:hint="eastAsia"/>
        </w:rPr>
        <w:t>lse</w:t>
      </w:r>
      <w:r>
        <w:t xml:space="preserve"> if </w:t>
      </w:r>
      <w:r>
        <w:rPr>
          <w:rFonts w:hint="eastAsia"/>
        </w:rPr>
        <w:t>查询结果有多种</w:t>
      </w:r>
    </w:p>
    <w:p w:rsidR="00C420EE" w:rsidRDefault="00B15397" w:rsidP="00C420EE">
      <w:pPr>
        <w:ind w:firstLine="420"/>
      </w:pPr>
      <w:r>
        <w:t>T</w:t>
      </w:r>
      <w:r>
        <w:rPr>
          <w:rFonts w:hint="eastAsia"/>
        </w:rPr>
        <w:t>hen</w:t>
      </w:r>
      <w:r>
        <w:t xml:space="preserve"> </w:t>
      </w:r>
      <w:r>
        <w:rPr>
          <w:rFonts w:hint="eastAsia"/>
        </w:rPr>
        <w:t>定位查询结果框，选择第一个</w:t>
      </w:r>
      <w:r w:rsidR="00C420EE">
        <w:rPr>
          <w:rFonts w:hint="eastAsia"/>
        </w:rPr>
        <w:t>查询结果，获取链接属性</w:t>
      </w:r>
    </w:p>
    <w:p w:rsidR="00C420EE" w:rsidRDefault="00C420EE" w:rsidP="00C420EE">
      <w:pPr>
        <w:ind w:firstLine="420"/>
      </w:pPr>
      <w:r>
        <w:rPr>
          <w:rFonts w:hint="eastAsia"/>
        </w:rPr>
        <w:t xml:space="preserve"> </w:t>
      </w:r>
      <w:r>
        <w:t xml:space="preserve">    </w:t>
      </w:r>
      <w:r>
        <w:rPr>
          <w:rFonts w:hint="eastAsia"/>
        </w:rPr>
        <w:t>将链接属性作为结果页面的</w:t>
      </w:r>
      <w:proofErr w:type="spellStart"/>
      <w:r>
        <w:rPr>
          <w:rFonts w:hint="eastAsia"/>
        </w:rPr>
        <w:t>u</w:t>
      </w:r>
      <w:r>
        <w:t>rl</w:t>
      </w:r>
      <w:proofErr w:type="spellEnd"/>
    </w:p>
    <w:p w:rsidR="00C420EE" w:rsidRDefault="00C420EE" w:rsidP="00C420EE">
      <w:pPr>
        <w:ind w:firstLine="420"/>
      </w:pPr>
      <w:r>
        <w:t xml:space="preserve">     </w:t>
      </w:r>
      <w:r>
        <w:rPr>
          <w:rFonts w:hint="eastAsia"/>
        </w:rPr>
        <w:t>访问结果页面的</w:t>
      </w:r>
      <w:proofErr w:type="spellStart"/>
      <w:r>
        <w:rPr>
          <w:rFonts w:hint="eastAsia"/>
        </w:rPr>
        <w:t>u</w:t>
      </w:r>
      <w:r>
        <w:t>rl</w:t>
      </w:r>
      <w:proofErr w:type="spellEnd"/>
    </w:p>
    <w:p w:rsidR="00C420EE" w:rsidRDefault="00C420EE" w:rsidP="00C420EE">
      <w:pPr>
        <w:ind w:firstLine="420"/>
      </w:pPr>
      <w:r>
        <w:t xml:space="preserve">     </w:t>
      </w:r>
      <w:r>
        <w:rPr>
          <w:rFonts w:hint="eastAsia"/>
        </w:rPr>
        <w:t>定位</w:t>
      </w:r>
      <w:r>
        <w:rPr>
          <w:rFonts w:hint="eastAsia"/>
        </w:rPr>
        <w:t>S</w:t>
      </w:r>
      <w:r>
        <w:t>MILES</w:t>
      </w:r>
    </w:p>
    <w:p w:rsidR="00C420EE" w:rsidRDefault="00C420EE" w:rsidP="00C420EE">
      <w:pPr>
        <w:ind w:firstLine="420"/>
      </w:pPr>
      <w:r>
        <w:t xml:space="preserve">     </w:t>
      </w:r>
      <w:r>
        <w:rPr>
          <w:rFonts w:hint="eastAsia"/>
        </w:rPr>
        <w:t>定位</w:t>
      </w:r>
      <w:r>
        <w:t>SMILES</w:t>
      </w:r>
      <w:r>
        <w:rPr>
          <w:rFonts w:hint="eastAsia"/>
        </w:rPr>
        <w:t>对应的文本信息</w:t>
      </w:r>
    </w:p>
    <w:p w:rsidR="00C420EE" w:rsidRDefault="00C420EE" w:rsidP="00C420EE">
      <w:r>
        <w:t>E</w:t>
      </w:r>
      <w:r>
        <w:rPr>
          <w:rFonts w:hint="eastAsia"/>
        </w:rPr>
        <w:t>lse</w:t>
      </w:r>
      <w:r>
        <w:t xml:space="preserve">  </w:t>
      </w:r>
      <w:r>
        <w:rPr>
          <w:rFonts w:hint="eastAsia"/>
        </w:rPr>
        <w:t>查询结果为空</w:t>
      </w:r>
    </w:p>
    <w:p w:rsidR="00C420EE" w:rsidRDefault="00C420EE" w:rsidP="00C420EE">
      <w:r>
        <w:rPr>
          <w:rFonts w:hint="eastAsia"/>
        </w:rPr>
        <w:t xml:space="preserve"> </w:t>
      </w:r>
      <w:r>
        <w:t xml:space="preserve">    SMILES</w:t>
      </w:r>
      <w:r>
        <w:rPr>
          <w:rFonts w:hint="eastAsia"/>
        </w:rPr>
        <w:t>结果赋值为空</w:t>
      </w:r>
    </w:p>
    <w:p w:rsidR="00C420EE" w:rsidRDefault="00C420EE" w:rsidP="00C420EE"/>
    <w:p w:rsidR="00C420EE" w:rsidRDefault="00C420EE" w:rsidP="00C420EE">
      <w:r>
        <w:rPr>
          <w:rFonts w:hint="eastAsia"/>
        </w:rPr>
        <w:t>返回</w:t>
      </w:r>
      <w:r>
        <w:rPr>
          <w:rFonts w:hint="eastAsia"/>
        </w:rPr>
        <w:t>S</w:t>
      </w:r>
      <w:r>
        <w:t>MILES</w:t>
      </w:r>
    </w:p>
    <w:p w:rsidR="00B15397" w:rsidRDefault="00B15397" w:rsidP="00B15397">
      <w:r>
        <w:rPr>
          <w:rFonts w:hint="eastAsia"/>
        </w:rPr>
        <w:lastRenderedPageBreak/>
        <w:t xml:space="preserve"> </w:t>
      </w:r>
      <w:r>
        <w:t xml:space="preserve">  </w:t>
      </w:r>
    </w:p>
    <w:p w:rsidR="00C420EE" w:rsidRDefault="00C420EE" w:rsidP="00B15397">
      <w:r>
        <w:rPr>
          <w:rFonts w:hint="eastAsia"/>
        </w:rPr>
        <w:t>上述的是单挑</w:t>
      </w:r>
      <w:r>
        <w:rPr>
          <w:rFonts w:hint="eastAsia"/>
        </w:rPr>
        <w:t>S</w:t>
      </w:r>
      <w:r>
        <w:t>MILES</w:t>
      </w:r>
      <w:r>
        <w:rPr>
          <w:rFonts w:hint="eastAsia"/>
        </w:rPr>
        <w:t>获取的算法。下面是自动化批量处理获取</w:t>
      </w:r>
      <w:r>
        <w:rPr>
          <w:rFonts w:hint="eastAsia"/>
        </w:rPr>
        <w:t>S</w:t>
      </w:r>
      <w:r>
        <w:t>MILES</w:t>
      </w:r>
      <w:r>
        <w:rPr>
          <w:rFonts w:hint="eastAsia"/>
        </w:rPr>
        <w:t>的算法</w:t>
      </w:r>
    </w:p>
    <w:p w:rsidR="00C420EE" w:rsidRDefault="00C420EE" w:rsidP="00B15397">
      <w:r>
        <w:rPr>
          <w:rFonts w:hint="eastAsia"/>
        </w:rPr>
        <w:t>算法的输入是一个链表，链表的每个元素都是成分的名称</w:t>
      </w:r>
    </w:p>
    <w:p w:rsidR="00C420EE" w:rsidRDefault="00C420EE" w:rsidP="00C420EE">
      <w:r>
        <w:rPr>
          <w:rFonts w:hint="eastAsia"/>
        </w:rPr>
        <w:t>访问查询首页</w:t>
      </w:r>
    </w:p>
    <w:p w:rsidR="00C420EE" w:rsidRDefault="00C420EE" w:rsidP="00C420EE">
      <w:proofErr w:type="gramStart"/>
      <w:r>
        <w:rPr>
          <w:rFonts w:hint="eastAsia"/>
        </w:rPr>
        <w:t>给空数组</w:t>
      </w:r>
      <w:proofErr w:type="gramEnd"/>
      <w:r>
        <w:t>Drugs</w:t>
      </w:r>
      <w:r>
        <w:rPr>
          <w:rFonts w:hint="eastAsia"/>
        </w:rPr>
        <w:t>存储查询结果</w:t>
      </w:r>
    </w:p>
    <w:p w:rsidR="00C420EE" w:rsidRDefault="00C420EE" w:rsidP="00C420EE">
      <w:r>
        <w:rPr>
          <w:rFonts w:hint="eastAsia"/>
        </w:rPr>
        <w:t>对</w:t>
      </w:r>
      <w:r>
        <w:rPr>
          <w:rFonts w:hint="eastAsia"/>
        </w:rPr>
        <w:t>SMILES</w:t>
      </w:r>
      <w:r>
        <w:rPr>
          <w:rFonts w:hint="eastAsia"/>
        </w:rPr>
        <w:t>链表中的每一个原始</w:t>
      </w:r>
      <w:r>
        <w:rPr>
          <w:rFonts w:hint="eastAsia"/>
        </w:rPr>
        <w:t>,</w:t>
      </w:r>
      <w:r>
        <w:rPr>
          <w:rFonts w:hint="eastAsia"/>
        </w:rPr>
        <w:t>使用循环操作</w:t>
      </w:r>
      <w:r>
        <w:rPr>
          <w:rFonts w:hint="eastAsia"/>
        </w:rPr>
        <w:t>:</w:t>
      </w:r>
    </w:p>
    <w:p w:rsidR="00C420EE" w:rsidRDefault="00C420EE" w:rsidP="00C420EE">
      <w:r>
        <w:rPr>
          <w:rFonts w:hint="eastAsia"/>
        </w:rPr>
        <w:tab/>
      </w:r>
      <w:r>
        <w:rPr>
          <w:rFonts w:hint="eastAsia"/>
        </w:rPr>
        <w:tab/>
        <w:t xml:space="preserve">   </w:t>
      </w:r>
      <w:r>
        <w:rPr>
          <w:rFonts w:hint="eastAsia"/>
        </w:rPr>
        <w:t>定位首页查询框，并清空查询窗口</w:t>
      </w:r>
    </w:p>
    <w:p w:rsidR="00C420EE" w:rsidRDefault="00C420EE" w:rsidP="00C420EE">
      <w:r>
        <w:rPr>
          <w:rFonts w:hint="eastAsia"/>
        </w:rPr>
        <w:tab/>
      </w:r>
      <w:r>
        <w:rPr>
          <w:rFonts w:hint="eastAsia"/>
        </w:rPr>
        <w:tab/>
        <w:t xml:space="preserve">   </w:t>
      </w:r>
      <w:r>
        <w:rPr>
          <w:rFonts w:hint="eastAsia"/>
        </w:rPr>
        <w:t>定位首页查询框，并输入查询关键字</w:t>
      </w:r>
    </w:p>
    <w:p w:rsidR="00C420EE" w:rsidRDefault="00C420EE" w:rsidP="00C420EE">
      <w:r>
        <w:rPr>
          <w:rFonts w:hint="eastAsia"/>
        </w:rPr>
        <w:tab/>
      </w:r>
      <w:r>
        <w:rPr>
          <w:rFonts w:hint="eastAsia"/>
        </w:rPr>
        <w:tab/>
        <w:t xml:space="preserve">   </w:t>
      </w:r>
      <w:r>
        <w:rPr>
          <w:rFonts w:hint="eastAsia"/>
        </w:rPr>
        <w:t>定位首页查询按钮，并点击确定。</w:t>
      </w:r>
    </w:p>
    <w:p w:rsidR="00C420EE" w:rsidRDefault="00C420EE" w:rsidP="00C420EE">
      <w:r>
        <w:rPr>
          <w:rFonts w:hint="eastAsia"/>
        </w:rPr>
        <w:tab/>
      </w:r>
      <w:r>
        <w:rPr>
          <w:rFonts w:hint="eastAsia"/>
        </w:rPr>
        <w:tab/>
      </w:r>
      <w:r>
        <w:rPr>
          <w:rFonts w:hint="eastAsia"/>
        </w:rPr>
        <w:t>上述操作完成后，页面会跳转到查询结果页面。分三种情况</w:t>
      </w:r>
    </w:p>
    <w:p w:rsidR="00C420EE" w:rsidRDefault="00C420EE" w:rsidP="00C420EE">
      <w:r>
        <w:rPr>
          <w:rFonts w:hint="eastAsia"/>
        </w:rPr>
        <w:tab/>
      </w:r>
      <w:r>
        <w:rPr>
          <w:rFonts w:hint="eastAsia"/>
        </w:rPr>
        <w:tab/>
        <w:t xml:space="preserve">If </w:t>
      </w:r>
      <w:r>
        <w:rPr>
          <w:rFonts w:hint="eastAsia"/>
        </w:rPr>
        <w:t>查询结果只有一种</w:t>
      </w:r>
    </w:p>
    <w:p w:rsidR="00C420EE" w:rsidRDefault="00C420EE" w:rsidP="00C420EE">
      <w:r>
        <w:rPr>
          <w:rFonts w:hint="eastAsia"/>
        </w:rPr>
        <w:tab/>
      </w:r>
      <w:r>
        <w:rPr>
          <w:rFonts w:hint="eastAsia"/>
        </w:rPr>
        <w:tab/>
        <w:t xml:space="preserve">Then </w:t>
      </w:r>
      <w:r>
        <w:rPr>
          <w:rFonts w:hint="eastAsia"/>
        </w:rPr>
        <w:t>直接定位</w:t>
      </w:r>
      <w:r>
        <w:rPr>
          <w:rFonts w:hint="eastAsia"/>
        </w:rPr>
        <w:t>SMILES</w:t>
      </w:r>
    </w:p>
    <w:p w:rsidR="00C420EE" w:rsidRDefault="00C420EE" w:rsidP="00C420EE">
      <w:r>
        <w:rPr>
          <w:rFonts w:hint="eastAsia"/>
        </w:rPr>
        <w:tab/>
      </w:r>
      <w:r>
        <w:rPr>
          <w:rFonts w:hint="eastAsia"/>
        </w:rPr>
        <w:tab/>
      </w:r>
      <w:r>
        <w:rPr>
          <w:rFonts w:hint="eastAsia"/>
        </w:rPr>
        <w:t>定位</w:t>
      </w:r>
      <w:r>
        <w:rPr>
          <w:rFonts w:hint="eastAsia"/>
        </w:rPr>
        <w:t>SMILES</w:t>
      </w:r>
      <w:r>
        <w:rPr>
          <w:rFonts w:hint="eastAsia"/>
        </w:rPr>
        <w:t>对应的文本信息并抓取</w:t>
      </w:r>
    </w:p>
    <w:p w:rsidR="00C420EE" w:rsidRDefault="00C420EE" w:rsidP="00C420EE">
      <w:r>
        <w:rPr>
          <w:rFonts w:hint="eastAsia"/>
        </w:rPr>
        <w:tab/>
      </w:r>
      <w:r>
        <w:rPr>
          <w:rFonts w:hint="eastAsia"/>
        </w:rPr>
        <w:tab/>
        <w:t xml:space="preserve">Else if </w:t>
      </w:r>
      <w:r>
        <w:rPr>
          <w:rFonts w:hint="eastAsia"/>
        </w:rPr>
        <w:t>查询结果有多种</w:t>
      </w:r>
    </w:p>
    <w:p w:rsidR="00C420EE" w:rsidRDefault="00C420EE" w:rsidP="00C420EE">
      <w:r>
        <w:rPr>
          <w:rFonts w:hint="eastAsia"/>
        </w:rPr>
        <w:tab/>
      </w:r>
      <w:r>
        <w:rPr>
          <w:rFonts w:hint="eastAsia"/>
        </w:rPr>
        <w:tab/>
        <w:t xml:space="preserve">Then </w:t>
      </w:r>
      <w:r>
        <w:rPr>
          <w:rFonts w:hint="eastAsia"/>
        </w:rPr>
        <w:t>定位查询结果框，选择第一个查询结果，获取链接属性</w:t>
      </w:r>
    </w:p>
    <w:p w:rsidR="00C420EE" w:rsidRDefault="00C420EE" w:rsidP="00C420EE">
      <w:r>
        <w:rPr>
          <w:rFonts w:hint="eastAsia"/>
        </w:rPr>
        <w:tab/>
      </w:r>
      <w:r>
        <w:rPr>
          <w:rFonts w:hint="eastAsia"/>
        </w:rPr>
        <w:tab/>
        <w:t xml:space="preserve">     </w:t>
      </w:r>
      <w:r>
        <w:rPr>
          <w:rFonts w:hint="eastAsia"/>
        </w:rPr>
        <w:t>将链接属性作为结果页面的</w:t>
      </w:r>
      <w:proofErr w:type="spellStart"/>
      <w:r>
        <w:rPr>
          <w:rFonts w:hint="eastAsia"/>
        </w:rPr>
        <w:t>url</w:t>
      </w:r>
      <w:proofErr w:type="spellEnd"/>
    </w:p>
    <w:p w:rsidR="00C420EE" w:rsidRDefault="00C420EE" w:rsidP="00C420EE">
      <w:r>
        <w:rPr>
          <w:rFonts w:hint="eastAsia"/>
        </w:rPr>
        <w:tab/>
      </w:r>
      <w:r>
        <w:rPr>
          <w:rFonts w:hint="eastAsia"/>
        </w:rPr>
        <w:tab/>
        <w:t xml:space="preserve">     </w:t>
      </w:r>
      <w:r>
        <w:rPr>
          <w:rFonts w:hint="eastAsia"/>
        </w:rPr>
        <w:t>访问结果页面的</w:t>
      </w:r>
      <w:proofErr w:type="spellStart"/>
      <w:r>
        <w:rPr>
          <w:rFonts w:hint="eastAsia"/>
        </w:rPr>
        <w:t>url</w:t>
      </w:r>
      <w:proofErr w:type="spellEnd"/>
    </w:p>
    <w:p w:rsidR="00C420EE" w:rsidRDefault="00C420EE" w:rsidP="00C420EE">
      <w:r>
        <w:rPr>
          <w:rFonts w:hint="eastAsia"/>
        </w:rPr>
        <w:tab/>
      </w:r>
      <w:r>
        <w:rPr>
          <w:rFonts w:hint="eastAsia"/>
        </w:rPr>
        <w:tab/>
        <w:t xml:space="preserve">     </w:t>
      </w:r>
      <w:r>
        <w:rPr>
          <w:rFonts w:hint="eastAsia"/>
        </w:rPr>
        <w:t>定位</w:t>
      </w:r>
      <w:r>
        <w:rPr>
          <w:rFonts w:hint="eastAsia"/>
        </w:rPr>
        <w:t>SMILES</w:t>
      </w:r>
    </w:p>
    <w:p w:rsidR="00C420EE" w:rsidRDefault="00C420EE" w:rsidP="00C420EE">
      <w:r>
        <w:rPr>
          <w:rFonts w:hint="eastAsia"/>
        </w:rPr>
        <w:tab/>
      </w:r>
      <w:r>
        <w:rPr>
          <w:rFonts w:hint="eastAsia"/>
        </w:rPr>
        <w:tab/>
        <w:t xml:space="preserve">     </w:t>
      </w:r>
      <w:r>
        <w:rPr>
          <w:rFonts w:hint="eastAsia"/>
        </w:rPr>
        <w:t>定位</w:t>
      </w:r>
      <w:r>
        <w:rPr>
          <w:rFonts w:hint="eastAsia"/>
        </w:rPr>
        <w:t>SMILES</w:t>
      </w:r>
      <w:r>
        <w:rPr>
          <w:rFonts w:hint="eastAsia"/>
        </w:rPr>
        <w:t>对应的文本信息</w:t>
      </w:r>
    </w:p>
    <w:p w:rsidR="00C420EE" w:rsidRDefault="00C420EE" w:rsidP="00C420EE">
      <w:r>
        <w:rPr>
          <w:rFonts w:hint="eastAsia"/>
        </w:rPr>
        <w:tab/>
      </w:r>
      <w:r>
        <w:rPr>
          <w:rFonts w:hint="eastAsia"/>
        </w:rPr>
        <w:tab/>
        <w:t xml:space="preserve">Else  </w:t>
      </w:r>
      <w:r>
        <w:rPr>
          <w:rFonts w:hint="eastAsia"/>
        </w:rPr>
        <w:t>查询结果为空</w:t>
      </w:r>
    </w:p>
    <w:p w:rsidR="00C420EE" w:rsidRDefault="00C420EE" w:rsidP="00C420EE">
      <w:r>
        <w:rPr>
          <w:rFonts w:hint="eastAsia"/>
        </w:rPr>
        <w:tab/>
      </w:r>
      <w:r>
        <w:rPr>
          <w:rFonts w:hint="eastAsia"/>
        </w:rPr>
        <w:tab/>
        <w:t xml:space="preserve">     SMILES</w:t>
      </w:r>
      <w:r>
        <w:rPr>
          <w:rFonts w:hint="eastAsia"/>
        </w:rPr>
        <w:t>结果赋值为空</w:t>
      </w:r>
    </w:p>
    <w:p w:rsidR="00C420EE" w:rsidRDefault="00C420EE" w:rsidP="00C420EE">
      <w:r>
        <w:rPr>
          <w:rFonts w:hint="eastAsia"/>
        </w:rPr>
        <w:t xml:space="preserve"> </w:t>
      </w:r>
      <w:r>
        <w:t xml:space="preserve">       </w:t>
      </w:r>
      <w:r>
        <w:rPr>
          <w:rFonts w:hint="eastAsia"/>
        </w:rPr>
        <w:t>把</w:t>
      </w:r>
      <w:r>
        <w:rPr>
          <w:rFonts w:hint="eastAsia"/>
        </w:rPr>
        <w:t>S</w:t>
      </w:r>
      <w:r>
        <w:t>MILES</w:t>
      </w:r>
      <w:r>
        <w:rPr>
          <w:rFonts w:hint="eastAsia"/>
        </w:rPr>
        <w:t>赋在</w:t>
      </w:r>
      <w:r>
        <w:t>Drugs</w:t>
      </w:r>
      <w:r>
        <w:rPr>
          <w:rFonts w:hint="eastAsia"/>
        </w:rPr>
        <w:t>后</w:t>
      </w:r>
    </w:p>
    <w:p w:rsidR="00C420EE" w:rsidRDefault="00C420EE" w:rsidP="00C420EE">
      <w:r>
        <w:rPr>
          <w:rFonts w:hint="eastAsia"/>
        </w:rPr>
        <w:t xml:space="preserve"> </w:t>
      </w:r>
      <w:r>
        <w:t xml:space="preserve">       </w:t>
      </w:r>
      <w:r>
        <w:rPr>
          <w:rFonts w:hint="eastAsia"/>
        </w:rPr>
        <w:t>重新将</w:t>
      </w:r>
      <w:proofErr w:type="spellStart"/>
      <w:r>
        <w:rPr>
          <w:rFonts w:hint="eastAsia"/>
        </w:rPr>
        <w:t>url</w:t>
      </w:r>
      <w:proofErr w:type="spellEnd"/>
      <w:r>
        <w:rPr>
          <w:rFonts w:hint="eastAsia"/>
        </w:rPr>
        <w:t>更新为查询首页</w:t>
      </w:r>
    </w:p>
    <w:p w:rsidR="00C420EE" w:rsidRDefault="00C420EE" w:rsidP="00C420EE">
      <w:r>
        <w:rPr>
          <w:rFonts w:hint="eastAsia"/>
        </w:rPr>
        <w:t xml:space="preserve"> </w:t>
      </w:r>
      <w:r>
        <w:t xml:space="preserve">       </w:t>
      </w:r>
      <w:r>
        <w:rPr>
          <w:rFonts w:hint="eastAsia"/>
        </w:rPr>
        <w:t>访问查询首页</w:t>
      </w:r>
      <w:r>
        <w:rPr>
          <w:rFonts w:hint="eastAsia"/>
        </w:rPr>
        <w:t>,</w:t>
      </w:r>
      <w:r>
        <w:rPr>
          <w:rFonts w:hint="eastAsia"/>
        </w:rPr>
        <w:t>将页面调整到查询首页</w:t>
      </w:r>
    </w:p>
    <w:p w:rsidR="00C420EE" w:rsidRDefault="00C420EE" w:rsidP="00C420EE">
      <w:r>
        <w:rPr>
          <w:rFonts w:hint="eastAsia"/>
        </w:rPr>
        <w:t>返回</w:t>
      </w:r>
      <w:r>
        <w:t>Drugs</w:t>
      </w:r>
    </w:p>
    <w:p w:rsidR="00C420EE" w:rsidRDefault="00C420EE" w:rsidP="00B15397"/>
    <w:p w:rsidR="00F050BE" w:rsidRDefault="00F050BE" w:rsidP="00B15397">
      <w:r>
        <w:rPr>
          <w:rFonts w:hint="eastAsia"/>
        </w:rPr>
        <w:t>这个算法可以实现自动化查询的批量处理。</w:t>
      </w:r>
    </w:p>
    <w:p w:rsidR="007D3886" w:rsidRDefault="007D3886" w:rsidP="00B15397"/>
    <w:p w:rsidR="00C100BE" w:rsidRPr="00B15397" w:rsidRDefault="00C100BE" w:rsidP="00075B93"/>
    <w:p w:rsidR="00390866" w:rsidRDefault="00390866" w:rsidP="001E4B6E"/>
    <w:p w:rsidR="00390866" w:rsidRDefault="00390866" w:rsidP="00390866">
      <w:pPr>
        <w:pStyle w:val="3"/>
      </w:pPr>
      <w:r>
        <w:rPr>
          <w:rFonts w:hint="eastAsia"/>
        </w:rPr>
        <w:t>靶点数据模块</w:t>
      </w:r>
    </w:p>
    <w:p w:rsidR="00CA4AFC" w:rsidRDefault="002E65ED" w:rsidP="00CA4AFC">
      <w:pPr>
        <w:ind w:firstLine="420"/>
      </w:pPr>
      <w:r>
        <w:rPr>
          <w:rFonts w:hint="eastAsia"/>
        </w:rPr>
        <w:t>靶点信息的获取，关键的数据库是</w:t>
      </w:r>
      <w:r>
        <w:t>DrugBank</w:t>
      </w:r>
      <w:r>
        <w:rPr>
          <w:rFonts w:hint="eastAsia"/>
        </w:rPr>
        <w:t>数据库，</w:t>
      </w:r>
      <w:r w:rsidR="00BF102C">
        <w:rPr>
          <w:rFonts w:hint="eastAsia"/>
        </w:rPr>
        <w:t>从改数据库中查询到靶点信息，并将该靶点信息</w:t>
      </w:r>
      <w:r w:rsidR="00AD5695">
        <w:rPr>
          <w:rFonts w:hint="eastAsia"/>
        </w:rPr>
        <w:t>存储成</w:t>
      </w:r>
      <w:proofErr w:type="spellStart"/>
      <w:r w:rsidR="00AD5695">
        <w:rPr>
          <w:rFonts w:hint="eastAsia"/>
        </w:rPr>
        <w:t>Da</w:t>
      </w:r>
      <w:r w:rsidR="00AD5695">
        <w:t>taFrame</w:t>
      </w:r>
      <w:proofErr w:type="spellEnd"/>
      <w:r w:rsidR="00AD5695">
        <w:rPr>
          <w:rFonts w:hint="eastAsia"/>
        </w:rPr>
        <w:t>格式，最终存储到</w:t>
      </w:r>
      <w:r w:rsidR="00AD5695">
        <w:rPr>
          <w:rFonts w:hint="eastAsia"/>
        </w:rPr>
        <w:t>excel</w:t>
      </w:r>
      <w:r w:rsidR="00AD5695">
        <w:rPr>
          <w:rFonts w:hint="eastAsia"/>
        </w:rPr>
        <w:t>或者是</w:t>
      </w:r>
      <w:r w:rsidR="00AD5695">
        <w:rPr>
          <w:rFonts w:hint="eastAsia"/>
        </w:rPr>
        <w:t>MySQL</w:t>
      </w:r>
      <w:r w:rsidR="00AD5695">
        <w:rPr>
          <w:rFonts w:hint="eastAsia"/>
        </w:rPr>
        <w:t>数据库中，供后续的研究需要。</w:t>
      </w:r>
    </w:p>
    <w:p w:rsidR="00445686" w:rsidRDefault="00CA4AFC" w:rsidP="00445686">
      <w:pPr>
        <w:ind w:firstLine="420"/>
      </w:pPr>
      <w:r>
        <w:rPr>
          <w:rFonts w:hint="eastAsia"/>
        </w:rPr>
        <w:t>这部分靶点数据的获取实际上需要</w:t>
      </w:r>
      <w:r w:rsidR="00877CB9">
        <w:rPr>
          <w:rFonts w:hint="eastAsia"/>
        </w:rPr>
        <w:t>从蛋白质数据库</w:t>
      </w:r>
      <w:r w:rsidR="00877CB9">
        <w:t xml:space="preserve">(Protein Data </w:t>
      </w:r>
      <w:proofErr w:type="spellStart"/>
      <w:r w:rsidR="00877CB9">
        <w:t>Bank,PDB</w:t>
      </w:r>
      <w:proofErr w:type="spellEnd"/>
      <w:r w:rsidR="00877CB9">
        <w:t>)</w:t>
      </w:r>
      <w:r w:rsidR="00877CB9">
        <w:rPr>
          <w:rFonts w:hint="eastAsia"/>
        </w:rPr>
        <w:t>筛选</w:t>
      </w:r>
      <w:r w:rsidR="005329DF">
        <w:rPr>
          <w:rFonts w:hint="eastAsia"/>
        </w:rPr>
        <w:t>，找出对应的靶点数据，并且对这些靶点数据采用相关的实验</w:t>
      </w:r>
      <w:r w:rsidR="00445686">
        <w:rPr>
          <w:rFonts w:hint="eastAsia"/>
        </w:rPr>
        <w:t>。</w:t>
      </w:r>
    </w:p>
    <w:p w:rsidR="00445686" w:rsidRDefault="00445686" w:rsidP="00445686"/>
    <w:p w:rsidR="00445686" w:rsidRDefault="00445686" w:rsidP="00445686"/>
    <w:p w:rsidR="00445686" w:rsidRDefault="00DC6A76" w:rsidP="00DC6A76">
      <w:pPr>
        <w:pStyle w:val="3"/>
      </w:pPr>
      <w:r>
        <w:rPr>
          <w:rFonts w:hint="eastAsia"/>
        </w:rPr>
        <w:t>相关靶点获取</w:t>
      </w:r>
    </w:p>
    <w:p w:rsidR="00445686" w:rsidRDefault="00445686" w:rsidP="002747DA">
      <w:pPr>
        <w:tabs>
          <w:tab w:val="left" w:pos="6300"/>
        </w:tabs>
      </w:pPr>
    </w:p>
    <w:p w:rsidR="00445686" w:rsidRDefault="00445686" w:rsidP="002747DA">
      <w:pPr>
        <w:tabs>
          <w:tab w:val="left" w:pos="6300"/>
        </w:tabs>
      </w:pPr>
    </w:p>
    <w:p w:rsidR="00445686" w:rsidRDefault="00445686" w:rsidP="002747DA">
      <w:pPr>
        <w:tabs>
          <w:tab w:val="left" w:pos="6300"/>
        </w:tabs>
      </w:pPr>
    </w:p>
    <w:p w:rsidR="00445686" w:rsidRDefault="00445686" w:rsidP="002747DA">
      <w:pPr>
        <w:tabs>
          <w:tab w:val="left" w:pos="6300"/>
        </w:tabs>
      </w:pPr>
    </w:p>
    <w:p w:rsidR="009008FD" w:rsidRDefault="009008FD" w:rsidP="002747DA">
      <w:pPr>
        <w:tabs>
          <w:tab w:val="left" w:pos="6300"/>
        </w:tabs>
      </w:pPr>
    </w:p>
    <w:p w:rsidR="00CA4AFC" w:rsidRDefault="002E51F5" w:rsidP="002E51F5">
      <w:pPr>
        <w:pStyle w:val="3"/>
      </w:pPr>
      <w:r>
        <w:rPr>
          <w:rFonts w:hint="eastAsia"/>
        </w:rPr>
        <w:lastRenderedPageBreak/>
        <w:t>数据准备</w:t>
      </w:r>
    </w:p>
    <w:p w:rsidR="00D020EC" w:rsidRDefault="00CD1F99" w:rsidP="00D020EC">
      <w:r>
        <w:t xml:space="preserve">   </w:t>
      </w:r>
      <w:r>
        <w:rPr>
          <w:rFonts w:hint="eastAsia"/>
        </w:rPr>
        <w:t>分子对接和虚拟筛选技术，需要</w:t>
      </w:r>
      <w:r w:rsidR="007144E6">
        <w:rPr>
          <w:rFonts w:hint="eastAsia"/>
        </w:rPr>
        <w:t>准备小分子和靶点蛋白质，小分子数据的准备，某些参考文献中介绍了相关的方法</w:t>
      </w:r>
      <w:r w:rsidR="00E034A2">
        <w:rPr>
          <w:rFonts w:hint="eastAsia"/>
        </w:rPr>
        <w:t>[</w:t>
      </w:r>
      <w:r w:rsidR="00E034A2">
        <w:t>1],</w:t>
      </w:r>
      <w:r w:rsidR="00E034A2">
        <w:rPr>
          <w:rFonts w:hint="eastAsia"/>
        </w:rPr>
        <w:t>主要是从相关数据库里获取到</w:t>
      </w:r>
      <w:r w:rsidR="00E8640F">
        <w:rPr>
          <w:rFonts w:hint="eastAsia"/>
        </w:rPr>
        <w:t>相关的靶点数据。下面是参考文献中的一些介绍</w:t>
      </w:r>
      <w:r w:rsidR="00C45C9E">
        <w:rPr>
          <w:rFonts w:hint="eastAsia"/>
        </w:rPr>
        <w:t>：</w:t>
      </w:r>
    </w:p>
    <w:p w:rsidR="0049262D" w:rsidRDefault="00D020EC" w:rsidP="00940E66">
      <w:pPr>
        <w:ind w:firstLine="420"/>
      </w:pPr>
      <w:r w:rsidRPr="00907071">
        <w:rPr>
          <w:highlight w:val="yellow"/>
        </w:rPr>
        <w:t>毒性与基因比较数据库</w:t>
      </w:r>
      <w:r w:rsidRPr="00907071">
        <w:rPr>
          <w:highlight w:val="yellow"/>
        </w:rPr>
        <w:t xml:space="preserve">CTD( Comparative </w:t>
      </w:r>
      <w:proofErr w:type="spellStart"/>
      <w:r w:rsidRPr="00907071">
        <w:rPr>
          <w:highlight w:val="yellow"/>
        </w:rPr>
        <w:t>Toxicogenomics</w:t>
      </w:r>
      <w:proofErr w:type="spellEnd"/>
      <w:r w:rsidRPr="00907071">
        <w:rPr>
          <w:highlight w:val="yellow"/>
        </w:rPr>
        <w:t xml:space="preserve"> Database</w:t>
      </w:r>
      <w:r w:rsidRPr="00907071">
        <w:rPr>
          <w:rFonts w:hint="eastAsia"/>
          <w:highlight w:val="yellow"/>
        </w:rPr>
        <w:t>，</w:t>
      </w:r>
      <w:r w:rsidRPr="00907071">
        <w:rPr>
          <w:highlight w:val="yellow"/>
        </w:rPr>
        <w:t>http:</w:t>
      </w:r>
      <w:r w:rsidRPr="00907071">
        <w:rPr>
          <w:rFonts w:hint="eastAsia"/>
          <w:highlight w:val="yellow"/>
        </w:rPr>
        <w:t>/</w:t>
      </w:r>
      <w:r w:rsidRPr="00907071">
        <w:rPr>
          <w:highlight w:val="yellow"/>
        </w:rPr>
        <w:t xml:space="preserve">/ctdbase. org/) </w:t>
      </w:r>
      <w:r w:rsidRPr="00907071">
        <w:rPr>
          <w:highlight w:val="yellow"/>
        </w:rPr>
        <w:t>收集了化合物与基因、化合物与蛋白、化合物与疾病以及基因与疾病之间的相互作用关系。</w:t>
      </w:r>
      <w:r w:rsidRPr="00D020EC">
        <w:t>本研究使用</w:t>
      </w:r>
      <w:r w:rsidRPr="00D020EC">
        <w:t xml:space="preserve">CTD </w:t>
      </w:r>
      <w:r w:rsidRPr="00D020EC">
        <w:t>数据库，以</w:t>
      </w:r>
      <w:r w:rsidRPr="00D020EC">
        <w:t>“Atherosclerosis”</w:t>
      </w:r>
      <w:r w:rsidRPr="00D020EC">
        <w:t>为关键词检索</w:t>
      </w:r>
      <w:r>
        <w:t>AS</w:t>
      </w:r>
      <w:r w:rsidRPr="00D020EC">
        <w:t>相关靶点，其中以</w:t>
      </w:r>
      <w:r w:rsidRPr="00D020EC">
        <w:t>“M”</w:t>
      </w:r>
      <w:r w:rsidRPr="00D020EC">
        <w:t>标记的为经过实验验证、可信度较高的疾病靶点。为保证实验结果的可靠性，本研究仅选择该类靶点，共计</w:t>
      </w:r>
      <w:r w:rsidRPr="00D020EC">
        <w:t xml:space="preserve">49 </w:t>
      </w:r>
      <w:proofErr w:type="gramStart"/>
      <w:r w:rsidRPr="00D020EC">
        <w:t>个</w:t>
      </w:r>
      <w:proofErr w:type="gramEnd"/>
      <w:r w:rsidRPr="00D020EC">
        <w:t>。根据靶点的基因名称在</w:t>
      </w:r>
      <w:r w:rsidRPr="00D020EC">
        <w:t xml:space="preserve">PDB </w:t>
      </w:r>
      <w:r w:rsidRPr="00D020EC">
        <w:t>网站</w:t>
      </w:r>
      <w:r w:rsidRPr="00D020EC">
        <w:t xml:space="preserve">( http: / /www. </w:t>
      </w:r>
      <w:proofErr w:type="spellStart"/>
      <w:r w:rsidRPr="00D020EC">
        <w:t>rcsb</w:t>
      </w:r>
      <w:proofErr w:type="spellEnd"/>
      <w:r w:rsidRPr="00D020EC">
        <w:t xml:space="preserve">. org) </w:t>
      </w:r>
      <w:r w:rsidRPr="00D020EC">
        <w:t>中查找其对应的蛋白质三维结构，并选择分辨率高的晶体结构，下载获得</w:t>
      </w:r>
      <w:proofErr w:type="spellStart"/>
      <w:r>
        <w:t>pdb</w:t>
      </w:r>
      <w:proofErr w:type="spellEnd"/>
      <w:r w:rsidRPr="00D020EC">
        <w:t>文件共</w:t>
      </w:r>
      <w:r>
        <w:t>41</w:t>
      </w:r>
      <w:r w:rsidRPr="00D020EC">
        <w:t>个</w:t>
      </w:r>
      <w:r>
        <w:t>(</w:t>
      </w:r>
      <w:r w:rsidRPr="00D020EC">
        <w:t>表</w:t>
      </w:r>
      <w:r w:rsidRPr="00D020EC">
        <w:t>2)</w:t>
      </w:r>
      <w:r w:rsidR="00F37497">
        <w:t>[2</w:t>
      </w:r>
      <w:r w:rsidR="00940E66">
        <w:rPr>
          <w:rFonts w:hint="eastAsia"/>
        </w:rPr>
        <w:t>]</w:t>
      </w:r>
    </w:p>
    <w:p w:rsidR="00940E66" w:rsidRDefault="00940E66" w:rsidP="00940E66">
      <w:pPr>
        <w:ind w:firstLine="420"/>
      </w:pPr>
      <w:r>
        <w:rPr>
          <w:rFonts w:hint="eastAsia"/>
        </w:rPr>
        <w:t>还有些文献的制备是如下所示的</w:t>
      </w:r>
      <w:r>
        <w:t>,</w:t>
      </w:r>
      <w:r>
        <w:rPr>
          <w:rFonts w:hint="eastAsia"/>
        </w:rPr>
        <w:t>这里介绍了化学成分数据库的准备。</w:t>
      </w:r>
      <w:r w:rsidR="002F0E74">
        <w:rPr>
          <w:rFonts w:hint="eastAsia"/>
        </w:rPr>
        <w:t>[</w:t>
      </w:r>
      <w:r w:rsidR="002F0E74">
        <w:t>3]</w:t>
      </w:r>
    </w:p>
    <w:p w:rsidR="00940E66" w:rsidRPr="00940E66" w:rsidRDefault="00940E66" w:rsidP="00BF2333">
      <w:pPr>
        <w:jc w:val="left"/>
      </w:pPr>
      <w:r>
        <w:rPr>
          <w:noProof/>
        </w:rPr>
        <w:drawing>
          <wp:inline distT="0" distB="0" distL="0" distR="0" wp14:anchorId="46DD5136" wp14:editId="7B20E6DE">
            <wp:extent cx="5274310" cy="2092960"/>
            <wp:effectExtent l="0" t="0" r="254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092960"/>
                    </a:xfrm>
                    <a:prstGeom prst="rect">
                      <a:avLst/>
                    </a:prstGeom>
                  </pic:spPr>
                </pic:pic>
              </a:graphicData>
            </a:graphic>
          </wp:inline>
        </w:drawing>
      </w:r>
    </w:p>
    <w:p w:rsidR="00BF2333" w:rsidRDefault="0049262D" w:rsidP="00BF2333">
      <w:pPr>
        <w:ind w:firstLine="420"/>
      </w:pPr>
      <w:r>
        <w:rPr>
          <w:rFonts w:hint="eastAsia"/>
        </w:rPr>
        <w:t>上述部分是成分的准备，下面</w:t>
      </w:r>
      <w:r w:rsidR="00BF2333">
        <w:rPr>
          <w:rFonts w:hint="eastAsia"/>
        </w:rPr>
        <w:t>的是介绍的网络对接和网络分析技术</w:t>
      </w:r>
    </w:p>
    <w:p w:rsidR="007144E6" w:rsidRDefault="00BF2333" w:rsidP="00BF2333">
      <w:pPr>
        <w:jc w:val="left"/>
      </w:pPr>
      <w:r>
        <w:rPr>
          <w:noProof/>
        </w:rPr>
        <w:drawing>
          <wp:inline distT="0" distB="0" distL="0" distR="0" wp14:anchorId="7DFC27C8" wp14:editId="03D786C6">
            <wp:extent cx="5274310" cy="2717165"/>
            <wp:effectExtent l="0" t="0" r="254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717165"/>
                    </a:xfrm>
                    <a:prstGeom prst="rect">
                      <a:avLst/>
                    </a:prstGeom>
                  </pic:spPr>
                </pic:pic>
              </a:graphicData>
            </a:graphic>
          </wp:inline>
        </w:drawing>
      </w:r>
    </w:p>
    <w:p w:rsidR="00BF2333" w:rsidRDefault="00BF2333" w:rsidP="00CD1F99">
      <w:r>
        <w:rPr>
          <w:noProof/>
        </w:rPr>
        <w:lastRenderedPageBreak/>
        <w:drawing>
          <wp:inline distT="0" distB="0" distL="0" distR="0" wp14:anchorId="2878807A" wp14:editId="16F64C4D">
            <wp:extent cx="5159829" cy="1926394"/>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168274" cy="1929547"/>
                    </a:xfrm>
                    <a:prstGeom prst="rect">
                      <a:avLst/>
                    </a:prstGeom>
                  </pic:spPr>
                </pic:pic>
              </a:graphicData>
            </a:graphic>
          </wp:inline>
        </w:drawing>
      </w:r>
    </w:p>
    <w:p w:rsidR="007144E6" w:rsidRDefault="00E05E5A" w:rsidP="00CD1F99">
      <w:r>
        <w:rPr>
          <w:rFonts w:hint="eastAsia"/>
        </w:rPr>
        <w:t>现在根据上述的信息，需要稍微做的就是</w:t>
      </w:r>
      <w:r w:rsidR="007B689D">
        <w:rPr>
          <w:rFonts w:hint="eastAsia"/>
        </w:rPr>
        <w:t>，首选</w:t>
      </w:r>
      <w:r w:rsidR="00C56332">
        <w:rPr>
          <w:rFonts w:hint="eastAsia"/>
        </w:rPr>
        <w:t>在</w:t>
      </w:r>
      <w:r w:rsidR="00C56332">
        <w:rPr>
          <w:rFonts w:hint="eastAsia"/>
        </w:rPr>
        <w:t>N</w:t>
      </w:r>
      <w:r w:rsidR="00C56332">
        <w:t>CBI</w:t>
      </w:r>
      <w:r w:rsidR="00C56332">
        <w:rPr>
          <w:rFonts w:hint="eastAsia"/>
        </w:rPr>
        <w:t>中</w:t>
      </w:r>
      <w:r w:rsidR="00561D3C">
        <w:rPr>
          <w:rFonts w:hint="eastAsia"/>
        </w:rPr>
        <w:t>，输入关键词，然后搜索</w:t>
      </w:r>
      <w:r w:rsidR="00561D3C">
        <w:rPr>
          <w:rFonts w:hint="eastAsia"/>
        </w:rPr>
        <w:t>gene</w:t>
      </w:r>
      <w:r w:rsidR="00561D3C">
        <w:rPr>
          <w:rFonts w:hint="eastAsia"/>
        </w:rPr>
        <w:t>选项，找到基因信息，</w:t>
      </w:r>
    </w:p>
    <w:p w:rsidR="00561D3C" w:rsidRDefault="00561D3C" w:rsidP="00BE0CE6">
      <w:pPr>
        <w:jc w:val="center"/>
      </w:pPr>
      <w:r>
        <w:rPr>
          <w:noProof/>
        </w:rPr>
        <w:drawing>
          <wp:inline distT="0" distB="0" distL="0" distR="0" wp14:anchorId="37A1FE16" wp14:editId="65E25630">
            <wp:extent cx="5274310" cy="3024505"/>
            <wp:effectExtent l="0" t="0" r="254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024505"/>
                    </a:xfrm>
                    <a:prstGeom prst="rect">
                      <a:avLst/>
                    </a:prstGeom>
                  </pic:spPr>
                </pic:pic>
              </a:graphicData>
            </a:graphic>
          </wp:inline>
        </w:drawing>
      </w:r>
    </w:p>
    <w:p w:rsidR="0080784D" w:rsidRDefault="00DA408A" w:rsidP="00CD1F99">
      <w:r>
        <w:rPr>
          <w:rFonts w:hint="eastAsia"/>
        </w:rPr>
        <w:t>基因对应的有名称，然后根据这个名称到</w:t>
      </w:r>
      <w:proofErr w:type="spellStart"/>
      <w:r w:rsidR="00115D1E" w:rsidRPr="00115D1E">
        <w:t>uniprot</w:t>
      </w:r>
      <w:proofErr w:type="spellEnd"/>
      <w:r w:rsidR="00115D1E">
        <w:rPr>
          <w:rFonts w:hint="eastAsia"/>
        </w:rPr>
        <w:t>这个数据库里边根据基因的名称查找对应的靶点信息</w:t>
      </w:r>
      <w:r w:rsidR="003528E0">
        <w:rPr>
          <w:rFonts w:hint="eastAsia"/>
        </w:rPr>
        <w:t>，</w:t>
      </w:r>
    </w:p>
    <w:p w:rsidR="0080784D" w:rsidRDefault="0080784D" w:rsidP="00BE0CE6">
      <w:pPr>
        <w:jc w:val="center"/>
      </w:pPr>
      <w:r>
        <w:rPr>
          <w:noProof/>
        </w:rPr>
        <w:drawing>
          <wp:inline distT="0" distB="0" distL="0" distR="0" wp14:anchorId="679EE078" wp14:editId="19186E96">
            <wp:extent cx="5274310" cy="239014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390140"/>
                    </a:xfrm>
                    <a:prstGeom prst="rect">
                      <a:avLst/>
                    </a:prstGeom>
                  </pic:spPr>
                </pic:pic>
              </a:graphicData>
            </a:graphic>
          </wp:inline>
        </w:drawing>
      </w:r>
    </w:p>
    <w:p w:rsidR="0080784D" w:rsidRDefault="0080784D" w:rsidP="00CD1F99"/>
    <w:p w:rsidR="001503B0" w:rsidRDefault="003528E0" w:rsidP="00CD1F99">
      <w:r>
        <w:rPr>
          <w:rFonts w:hint="eastAsia"/>
        </w:rPr>
        <w:lastRenderedPageBreak/>
        <w:t>根据名称筛选</w:t>
      </w:r>
      <w:r>
        <w:rPr>
          <w:rFonts w:hint="eastAsia"/>
        </w:rPr>
        <w:t>H</w:t>
      </w:r>
      <w:r>
        <w:t>UMAN</w:t>
      </w:r>
      <w:r>
        <w:rPr>
          <w:rFonts w:hint="eastAsia"/>
        </w:rPr>
        <w:t>，然后找到对应的蛋白质，</w:t>
      </w:r>
    </w:p>
    <w:p w:rsidR="001503B0" w:rsidRDefault="00BE0CE6" w:rsidP="00BE0CE6">
      <w:pPr>
        <w:jc w:val="center"/>
      </w:pPr>
      <w:r>
        <w:rPr>
          <w:noProof/>
        </w:rPr>
        <w:drawing>
          <wp:inline distT="0" distB="0" distL="0" distR="0" wp14:anchorId="38C74957" wp14:editId="0EF25696">
            <wp:extent cx="5274310" cy="239014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390140"/>
                    </a:xfrm>
                    <a:prstGeom prst="rect">
                      <a:avLst/>
                    </a:prstGeom>
                  </pic:spPr>
                </pic:pic>
              </a:graphicData>
            </a:graphic>
          </wp:inline>
        </w:drawing>
      </w:r>
    </w:p>
    <w:p w:rsidR="007B689D" w:rsidRDefault="003528E0" w:rsidP="00CD1F99">
      <w:r>
        <w:rPr>
          <w:rFonts w:hint="eastAsia"/>
        </w:rPr>
        <w:t>再将蛋白质的</w:t>
      </w:r>
      <w:r>
        <w:rPr>
          <w:rFonts w:hint="eastAsia"/>
        </w:rPr>
        <w:t>P</w:t>
      </w:r>
      <w:r>
        <w:t>DB</w:t>
      </w:r>
      <w:r>
        <w:rPr>
          <w:rFonts w:hint="eastAsia"/>
        </w:rPr>
        <w:t>对应</w:t>
      </w:r>
      <w:r>
        <w:rPr>
          <w:rFonts w:hint="eastAsia"/>
        </w:rPr>
        <w:t>I</w:t>
      </w:r>
      <w:r>
        <w:t>D</w:t>
      </w:r>
      <w:r>
        <w:rPr>
          <w:rFonts w:hint="eastAsia"/>
        </w:rPr>
        <w:t>找到，到</w:t>
      </w:r>
      <w:r>
        <w:rPr>
          <w:rFonts w:hint="eastAsia"/>
        </w:rPr>
        <w:t>P</w:t>
      </w:r>
      <w:r>
        <w:t>DB</w:t>
      </w:r>
      <w:r>
        <w:rPr>
          <w:rFonts w:hint="eastAsia"/>
        </w:rPr>
        <w:t>数据库里边找到对应的蛋白质信息</w:t>
      </w:r>
      <w:r w:rsidR="001F775D">
        <w:rPr>
          <w:rFonts w:hint="eastAsia"/>
        </w:rPr>
        <w:t>。</w:t>
      </w:r>
    </w:p>
    <w:p w:rsidR="00E05E5A" w:rsidRPr="00BE0CE6" w:rsidRDefault="00BE0CE6" w:rsidP="00CD1F99">
      <w:r>
        <w:rPr>
          <w:noProof/>
        </w:rPr>
        <w:drawing>
          <wp:inline distT="0" distB="0" distL="0" distR="0" wp14:anchorId="75E8A0C0" wp14:editId="0CBFB686">
            <wp:extent cx="5274310" cy="239014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390140"/>
                    </a:xfrm>
                    <a:prstGeom prst="rect">
                      <a:avLst/>
                    </a:prstGeom>
                  </pic:spPr>
                </pic:pic>
              </a:graphicData>
            </a:graphic>
          </wp:inline>
        </w:drawing>
      </w:r>
    </w:p>
    <w:p w:rsidR="000331A4" w:rsidRDefault="006577F7" w:rsidP="000331A4">
      <w:r>
        <w:rPr>
          <w:rFonts w:hint="eastAsia"/>
        </w:rPr>
        <w:t>根据上述的分析，本文对靶点的数据进行进一步的分析</w:t>
      </w:r>
    </w:p>
    <w:p w:rsidR="00BE0CE6" w:rsidRDefault="00BE0CE6" w:rsidP="00BE0CE6">
      <w:pPr>
        <w:pStyle w:val="4"/>
      </w:pPr>
      <w:r w:rsidRPr="00BE0CE6">
        <w:t>存在的问题</w:t>
      </w:r>
      <w:r>
        <w:rPr>
          <w:rFonts w:hint="eastAsia"/>
        </w:rPr>
        <w:t xml:space="preserve"> </w:t>
      </w:r>
    </w:p>
    <w:p w:rsidR="00E05E5A" w:rsidRPr="000757CE" w:rsidRDefault="00BE0CE6" w:rsidP="00CD1F99">
      <w:pPr>
        <w:rPr>
          <w:rFonts w:cs="Times"/>
          <w:color w:val="211D1E"/>
          <w:sz w:val="20"/>
          <w:szCs w:val="20"/>
        </w:rPr>
      </w:pPr>
      <w:r>
        <w:rPr>
          <w:rFonts w:hint="eastAsia"/>
        </w:rPr>
        <w:t xml:space="preserve"> </w:t>
      </w:r>
      <w:r>
        <w:t xml:space="preserve">  </w:t>
      </w:r>
      <w:r>
        <w:rPr>
          <w:rFonts w:hint="eastAsia"/>
        </w:rPr>
        <w:t>现在</w:t>
      </w:r>
      <w:proofErr w:type="gramStart"/>
      <w:r>
        <w:rPr>
          <w:rFonts w:hint="eastAsia"/>
        </w:rPr>
        <w:t>在</w:t>
      </w:r>
      <w:proofErr w:type="gramEnd"/>
      <w:r>
        <w:rPr>
          <w:rFonts w:hint="eastAsia"/>
        </w:rPr>
        <w:t>进行靶点筛选的时候，遇到几个问题。首先，</w:t>
      </w:r>
      <w:r w:rsidR="000757CE">
        <w:rPr>
          <w:rFonts w:hint="eastAsia"/>
        </w:rPr>
        <w:t>给出了靶点的标号，例如，这里给出了一个靶点的编号</w:t>
      </w:r>
      <w:r w:rsidR="000757CE">
        <w:rPr>
          <w:rFonts w:cs="Times"/>
          <w:color w:val="211D1E"/>
          <w:sz w:val="20"/>
          <w:szCs w:val="20"/>
        </w:rPr>
        <w:t>MMP-1</w:t>
      </w:r>
      <w:r w:rsidR="000757CE">
        <w:rPr>
          <w:rFonts w:cs="Times" w:hint="eastAsia"/>
          <w:color w:val="211D1E"/>
          <w:sz w:val="20"/>
          <w:szCs w:val="20"/>
        </w:rPr>
        <w:t>，试图在</w:t>
      </w:r>
      <w:proofErr w:type="spellStart"/>
      <w:r w:rsidR="000757CE">
        <w:rPr>
          <w:rFonts w:cs="Times" w:hint="eastAsia"/>
          <w:color w:val="211D1E"/>
          <w:sz w:val="20"/>
          <w:szCs w:val="20"/>
        </w:rPr>
        <w:t>uni</w:t>
      </w:r>
      <w:r w:rsidR="000757CE">
        <w:rPr>
          <w:rFonts w:cs="Times"/>
          <w:color w:val="211D1E"/>
          <w:sz w:val="20"/>
          <w:szCs w:val="20"/>
        </w:rPr>
        <w:t>prot</w:t>
      </w:r>
      <w:proofErr w:type="spellEnd"/>
      <w:r w:rsidR="000757CE">
        <w:rPr>
          <w:rFonts w:cs="Times" w:hint="eastAsia"/>
          <w:color w:val="211D1E"/>
          <w:sz w:val="20"/>
          <w:szCs w:val="20"/>
        </w:rPr>
        <w:t>数据库里边查找这样一个</w:t>
      </w:r>
    </w:p>
    <w:p w:rsidR="000757CE" w:rsidRDefault="000757CE">
      <w:pPr>
        <w:widowControl/>
        <w:jc w:val="left"/>
      </w:pPr>
      <w:r>
        <w:br w:type="page"/>
      </w:r>
    </w:p>
    <w:p w:rsidR="00E05E5A" w:rsidRDefault="000757CE" w:rsidP="00CD1F99">
      <w:r>
        <w:rPr>
          <w:noProof/>
        </w:rPr>
        <w:lastRenderedPageBreak/>
        <w:drawing>
          <wp:inline distT="0" distB="0" distL="0" distR="0" wp14:anchorId="3ADA26D7" wp14:editId="3A466B46">
            <wp:extent cx="5274310" cy="239014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390140"/>
                    </a:xfrm>
                    <a:prstGeom prst="rect">
                      <a:avLst/>
                    </a:prstGeom>
                  </pic:spPr>
                </pic:pic>
              </a:graphicData>
            </a:graphic>
          </wp:inline>
        </w:drawing>
      </w:r>
    </w:p>
    <w:p w:rsidR="000757CE" w:rsidRDefault="000757CE" w:rsidP="00CD1F99">
      <w:r>
        <w:rPr>
          <w:rFonts w:hint="eastAsia"/>
        </w:rPr>
        <w:t>但是，在相关文献中，这里直接给出的是</w:t>
      </w:r>
      <w:r>
        <w:rPr>
          <w:rFonts w:hint="eastAsia"/>
        </w:rPr>
        <w:t>9</w:t>
      </w:r>
      <w:r>
        <w:t>66C,</w:t>
      </w:r>
      <w:r>
        <w:rPr>
          <w:rFonts w:hint="eastAsia"/>
        </w:rPr>
        <w:t>但实际上这里给出的不是这样的</w:t>
      </w:r>
      <w:r w:rsidR="00975017">
        <w:rPr>
          <w:rFonts w:hint="eastAsia"/>
        </w:rPr>
        <w:t>，下面是原始的给出的靶点蛋白质的名称和对应的</w:t>
      </w:r>
      <w:r w:rsidR="00975017">
        <w:rPr>
          <w:rFonts w:hint="eastAsia"/>
        </w:rPr>
        <w:t>P</w:t>
      </w:r>
      <w:r w:rsidR="00975017">
        <w:t>DB ID</w:t>
      </w:r>
      <w:r w:rsidR="00975017">
        <w:rPr>
          <w:rFonts w:hint="eastAsia"/>
        </w:rPr>
        <w:t>信息。</w:t>
      </w:r>
    </w:p>
    <w:p w:rsidR="000757CE" w:rsidRDefault="00975017" w:rsidP="00975017">
      <w:pPr>
        <w:jc w:val="center"/>
      </w:pPr>
      <w:r>
        <w:rPr>
          <w:noProof/>
        </w:rPr>
        <w:drawing>
          <wp:inline distT="0" distB="0" distL="0" distR="0" wp14:anchorId="51C8574D" wp14:editId="03813337">
            <wp:extent cx="3009900" cy="3673412"/>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034240" cy="3703118"/>
                    </a:xfrm>
                    <a:prstGeom prst="rect">
                      <a:avLst/>
                    </a:prstGeom>
                  </pic:spPr>
                </pic:pic>
              </a:graphicData>
            </a:graphic>
          </wp:inline>
        </w:drawing>
      </w:r>
    </w:p>
    <w:p w:rsidR="0041045E" w:rsidRDefault="000331A4" w:rsidP="000331A4">
      <w:pPr>
        <w:pStyle w:val="4"/>
      </w:pPr>
      <w:r>
        <w:rPr>
          <w:rFonts w:hint="eastAsia"/>
        </w:rPr>
        <w:t>靶点准备的思考</w:t>
      </w:r>
    </w:p>
    <w:p w:rsidR="000757CE" w:rsidRDefault="0041045E" w:rsidP="00CD1F99">
      <w:r>
        <w:rPr>
          <w:rFonts w:hint="eastAsia"/>
        </w:rPr>
        <w:t xml:space="preserve"> </w:t>
      </w:r>
      <w:r>
        <w:t xml:space="preserve">  </w:t>
      </w:r>
      <w:r w:rsidR="006A0F0D">
        <w:rPr>
          <w:rFonts w:hint="eastAsia"/>
        </w:rPr>
        <w:t>现在的研究发现，某种疾病对应的基因靶点是比较多的，前面提到的存在的问题中其实就介绍过一些。但是，除了上述的问题之外，有一点就是，这些靶点真正能用的是哪些呢，这是一个关键的问题，现在参考了一些</w:t>
      </w:r>
      <w:r w:rsidR="006A0F0D">
        <w:rPr>
          <w:rFonts w:hint="eastAsia"/>
        </w:rPr>
        <w:t>[</w:t>
      </w:r>
      <w:r w:rsidR="006A0F0D">
        <w:t>4]</w:t>
      </w:r>
      <w:r w:rsidR="006A0F0D">
        <w:rPr>
          <w:rFonts w:hint="eastAsia"/>
        </w:rPr>
        <w:t>文献，这些文献介绍了一些</w:t>
      </w:r>
      <w:r w:rsidR="00AF65FA">
        <w:rPr>
          <w:rFonts w:hint="eastAsia"/>
        </w:rPr>
        <w:t>常见的靶点，但是这里存在一个问题就是，靶点实际上是</w:t>
      </w:r>
      <w:r w:rsidR="003750AF">
        <w:rPr>
          <w:rFonts w:hint="eastAsia"/>
        </w:rPr>
        <w:t>预先选择的。这个是需要注意的，另外一点需要注意的是，这里的靶点并非是每一个疾病对应很多的靶点</w:t>
      </w:r>
      <w:r w:rsidR="000C534A">
        <w:rPr>
          <w:rFonts w:hint="eastAsia"/>
        </w:rPr>
        <w:t>，这种情况就很难处理。所以，现在的现状是</w:t>
      </w:r>
      <w:r w:rsidR="007D6BAE">
        <w:rPr>
          <w:rFonts w:hint="eastAsia"/>
        </w:rPr>
        <w:t>靶点的选择是使用自动化的方式还是直接筛选的方式。</w:t>
      </w:r>
    </w:p>
    <w:p w:rsidR="000757CE" w:rsidRDefault="000757CE" w:rsidP="00CD1F99"/>
    <w:p w:rsidR="000757CE" w:rsidRDefault="000757CE" w:rsidP="00CD1F99"/>
    <w:p w:rsidR="004555A0" w:rsidRDefault="004555A0" w:rsidP="00CD1F99"/>
    <w:p w:rsidR="004555A0" w:rsidRDefault="004555A0" w:rsidP="004555A0">
      <w:pPr>
        <w:pStyle w:val="4"/>
      </w:pPr>
      <w:r>
        <w:rPr>
          <w:rFonts w:hint="eastAsia"/>
        </w:rPr>
        <w:t>靶点选择</w:t>
      </w:r>
    </w:p>
    <w:p w:rsidR="009E36FB" w:rsidRDefault="003E3F98" w:rsidP="00CD1F99">
      <w:r>
        <w:rPr>
          <w:rFonts w:hint="eastAsia"/>
        </w:rPr>
        <w:t xml:space="preserve"> </w:t>
      </w:r>
      <w:r>
        <w:t xml:space="preserve">  </w:t>
      </w:r>
      <w:r>
        <w:rPr>
          <w:rFonts w:hint="eastAsia"/>
        </w:rPr>
        <w:t>现在根据相关的资料，上述查询靶点中存在的问题通过查阅相关的文献了解到“同一个靶点对应的不同的</w:t>
      </w:r>
      <w:r>
        <w:rPr>
          <w:rFonts w:hint="eastAsia"/>
        </w:rPr>
        <w:t>P</w:t>
      </w:r>
      <w:r>
        <w:t>DB ID</w:t>
      </w:r>
      <w:r>
        <w:rPr>
          <w:rFonts w:hint="eastAsia"/>
        </w:rPr>
        <w:t>，实际上</w:t>
      </w:r>
      <w:r w:rsidR="0017424F">
        <w:rPr>
          <w:rFonts w:hint="eastAsia"/>
        </w:rPr>
        <w:t>他们都是同一蛋白，只是在不同环境、不同分辨率、不同研究组或不同的其他条件下测得的结构”。这就是说，这里查询到的不同蛋白质</w:t>
      </w:r>
      <w:proofErr w:type="gramStart"/>
      <w:r w:rsidR="0017424F">
        <w:rPr>
          <w:rFonts w:hint="eastAsia"/>
        </w:rPr>
        <w:t>是其实</w:t>
      </w:r>
      <w:proofErr w:type="gramEnd"/>
      <w:r w:rsidR="0017424F">
        <w:rPr>
          <w:rFonts w:hint="eastAsia"/>
        </w:rPr>
        <w:t>是同一种蛋白质，只是需要选择对应的</w:t>
      </w:r>
      <w:r w:rsidR="001C168C">
        <w:rPr>
          <w:rFonts w:hint="eastAsia"/>
        </w:rPr>
        <w:t>P</w:t>
      </w:r>
      <w:r w:rsidR="001C168C">
        <w:t>DB ID</w:t>
      </w:r>
      <w:r w:rsidR="001C168C">
        <w:rPr>
          <w:rFonts w:hint="eastAsia"/>
        </w:rPr>
        <w:t>才好，现在的情况是</w:t>
      </w:r>
      <w:r w:rsidR="006D72D3">
        <w:rPr>
          <w:rFonts w:hint="eastAsia"/>
        </w:rPr>
        <w:t>，给定了</w:t>
      </w:r>
      <w:r w:rsidR="00957740">
        <w:rPr>
          <w:rFonts w:hint="eastAsia"/>
        </w:rPr>
        <w:t>靶点的名字，找到</w:t>
      </w:r>
      <w:r w:rsidR="00917694">
        <w:rPr>
          <w:rFonts w:hint="eastAsia"/>
        </w:rPr>
        <w:t>对应的靶点的数据。下面，对这个算法进行设计。下面是</w:t>
      </w:r>
      <w:r w:rsidR="00373EAB">
        <w:rPr>
          <w:rFonts w:hint="eastAsia"/>
        </w:rPr>
        <w:t>靶点蛋白的汇总。</w:t>
      </w:r>
    </w:p>
    <w:p w:rsidR="009E36FB" w:rsidRDefault="00917694" w:rsidP="00CD1F99">
      <w:r>
        <w:rPr>
          <w:noProof/>
        </w:rPr>
        <w:drawing>
          <wp:inline distT="0" distB="0" distL="0" distR="0" wp14:anchorId="34E804BE" wp14:editId="516D7DF0">
            <wp:extent cx="5274310" cy="404431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4044315"/>
                    </a:xfrm>
                    <a:prstGeom prst="rect">
                      <a:avLst/>
                    </a:prstGeom>
                  </pic:spPr>
                </pic:pic>
              </a:graphicData>
            </a:graphic>
          </wp:inline>
        </w:drawing>
      </w:r>
    </w:p>
    <w:p w:rsidR="00EB1729" w:rsidRDefault="005E3177" w:rsidP="00CD1F99">
      <w:r>
        <w:rPr>
          <w:rFonts w:hint="eastAsia"/>
        </w:rPr>
        <w:t>总体的逻辑是这样的。首先，</w:t>
      </w:r>
      <w:r w:rsidR="00924837">
        <w:rPr>
          <w:rFonts w:hint="eastAsia"/>
        </w:rPr>
        <w:t>需要根据查询到的靶点的名称，</w:t>
      </w:r>
      <w:r w:rsidR="00282AD8">
        <w:rPr>
          <w:rFonts w:hint="eastAsia"/>
        </w:rPr>
        <w:t>输入到</w:t>
      </w:r>
      <w:proofErr w:type="spellStart"/>
      <w:r w:rsidR="00282AD8">
        <w:t>U</w:t>
      </w:r>
      <w:r w:rsidR="00282AD8">
        <w:rPr>
          <w:rFonts w:hint="eastAsia"/>
        </w:rPr>
        <w:t>ni</w:t>
      </w:r>
      <w:r w:rsidR="00282AD8">
        <w:t>Prot</w:t>
      </w:r>
      <w:proofErr w:type="spellEnd"/>
      <w:r w:rsidR="00282AD8">
        <w:rPr>
          <w:rFonts w:hint="eastAsia"/>
        </w:rPr>
        <w:t>数据库中，地址是</w:t>
      </w:r>
      <w:r w:rsidR="00082639">
        <w:rPr>
          <w:rStyle w:val="aa"/>
        </w:rPr>
        <w:fldChar w:fldCharType="begin"/>
      </w:r>
      <w:r w:rsidR="00082639">
        <w:rPr>
          <w:rStyle w:val="aa"/>
        </w:rPr>
        <w:instrText xml:space="preserve"> HYPERLINK</w:instrText>
      </w:r>
      <w:r w:rsidR="00082639">
        <w:rPr>
          <w:rStyle w:val="aa"/>
        </w:rPr>
        <w:instrText xml:space="preserve"> "https://www.uniprot.org/" </w:instrText>
      </w:r>
      <w:r w:rsidR="00082639">
        <w:rPr>
          <w:rStyle w:val="aa"/>
        </w:rPr>
        <w:fldChar w:fldCharType="separate"/>
      </w:r>
      <w:r w:rsidR="00282AD8" w:rsidRPr="00E54A5F">
        <w:rPr>
          <w:rStyle w:val="aa"/>
        </w:rPr>
        <w:t>https://www.uniprot.org/</w:t>
      </w:r>
      <w:r w:rsidR="00082639">
        <w:rPr>
          <w:rStyle w:val="aa"/>
        </w:rPr>
        <w:fldChar w:fldCharType="end"/>
      </w:r>
      <w:r w:rsidR="00B56C5D">
        <w:rPr>
          <w:rFonts w:hint="eastAsia"/>
        </w:rPr>
        <w:t>，例如靶点</w:t>
      </w:r>
      <w:r w:rsidR="00B56C5D">
        <w:rPr>
          <w:rFonts w:hint="eastAsia"/>
        </w:rPr>
        <w:t>M</w:t>
      </w:r>
      <w:r w:rsidR="00B56C5D">
        <w:t>MP-1,</w:t>
      </w:r>
      <w:r w:rsidR="00B56C5D">
        <w:rPr>
          <w:rFonts w:hint="eastAsia"/>
        </w:rPr>
        <w:t>如下所示</w:t>
      </w:r>
      <w:r w:rsidR="00B56C5D">
        <w:rPr>
          <w:rFonts w:hint="eastAsia"/>
        </w:rPr>
        <w:t>:</w:t>
      </w:r>
    </w:p>
    <w:p w:rsidR="00B56C5D" w:rsidRDefault="00B56C5D" w:rsidP="00CD1F99">
      <w:r>
        <w:rPr>
          <w:noProof/>
        </w:rPr>
        <w:drawing>
          <wp:inline distT="0" distB="0" distL="0" distR="0" wp14:anchorId="7B7088FC" wp14:editId="21B02D8D">
            <wp:extent cx="5274310" cy="243967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439670"/>
                    </a:xfrm>
                    <a:prstGeom prst="rect">
                      <a:avLst/>
                    </a:prstGeom>
                  </pic:spPr>
                </pic:pic>
              </a:graphicData>
            </a:graphic>
          </wp:inline>
        </w:drawing>
      </w:r>
    </w:p>
    <w:p w:rsidR="00B56C5D" w:rsidRDefault="00B56C5D" w:rsidP="00CD1F99">
      <w:r>
        <w:rPr>
          <w:rFonts w:hint="eastAsia"/>
        </w:rPr>
        <w:lastRenderedPageBreak/>
        <w:t>接下来，选择</w:t>
      </w:r>
      <w:r>
        <w:rPr>
          <w:rFonts w:hint="eastAsia"/>
        </w:rPr>
        <w:t>Human</w:t>
      </w:r>
      <w:r w:rsidR="00E969CF">
        <w:rPr>
          <w:rFonts w:hint="eastAsia"/>
        </w:rPr>
        <w:t>，然后再选择</w:t>
      </w:r>
      <w:r w:rsidR="00936697">
        <w:rPr>
          <w:rFonts w:hint="eastAsia"/>
        </w:rPr>
        <w:t>对应的</w:t>
      </w:r>
      <w:r w:rsidR="00936697">
        <w:rPr>
          <w:rFonts w:hint="eastAsia"/>
        </w:rPr>
        <w:t>Entry</w:t>
      </w:r>
      <w:r w:rsidR="00936697">
        <w:t xml:space="preserve"> ,</w:t>
      </w:r>
      <w:r w:rsidR="00936697">
        <w:rPr>
          <w:rFonts w:hint="eastAsia"/>
        </w:rPr>
        <w:t>选择后点进去</w:t>
      </w:r>
      <w:r w:rsidR="00601404">
        <w:rPr>
          <w:rFonts w:hint="eastAsia"/>
        </w:rPr>
        <w:t>会进入到下面的页面，这个</w:t>
      </w:r>
    </w:p>
    <w:p w:rsidR="00601404" w:rsidRDefault="00601404" w:rsidP="00CD1F99">
      <w:r>
        <w:rPr>
          <w:noProof/>
        </w:rPr>
        <w:drawing>
          <wp:inline distT="0" distB="0" distL="0" distR="0" wp14:anchorId="1406F1C7" wp14:editId="0DBE8417">
            <wp:extent cx="5274310" cy="2854325"/>
            <wp:effectExtent l="0" t="0" r="254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854325"/>
                    </a:xfrm>
                    <a:prstGeom prst="rect">
                      <a:avLst/>
                    </a:prstGeom>
                  </pic:spPr>
                </pic:pic>
              </a:graphicData>
            </a:graphic>
          </wp:inline>
        </w:drawing>
      </w:r>
    </w:p>
    <w:p w:rsidR="00601404" w:rsidRDefault="00601404" w:rsidP="00CD1F99">
      <w:pPr>
        <w:rPr>
          <w:rFonts w:hint="eastAsia"/>
        </w:rPr>
      </w:pPr>
      <w:r>
        <w:rPr>
          <w:rFonts w:hint="eastAsia"/>
        </w:rPr>
        <w:t>页面中存在的很多的蛋白质信息，但是实际上</w:t>
      </w:r>
      <w:r w:rsidR="000172B6">
        <w:rPr>
          <w:rFonts w:hint="eastAsia"/>
        </w:rPr>
        <w:t>需要选择的是</w:t>
      </w:r>
      <w:r w:rsidR="000172B6">
        <w:rPr>
          <w:rFonts w:hint="eastAsia"/>
        </w:rPr>
        <w:t>Method</w:t>
      </w:r>
      <w:r w:rsidR="000172B6">
        <w:rPr>
          <w:rFonts w:hint="eastAsia"/>
        </w:rPr>
        <w:t>为</w:t>
      </w:r>
      <w:r w:rsidR="000172B6">
        <w:rPr>
          <w:rFonts w:hint="eastAsia"/>
        </w:rPr>
        <w:t>X-</w:t>
      </w:r>
      <w:proofErr w:type="spellStart"/>
      <w:r w:rsidR="000172B6">
        <w:rPr>
          <w:rFonts w:hint="eastAsia"/>
        </w:rPr>
        <w:t>ray</w:t>
      </w:r>
      <w:r w:rsidR="000172B6">
        <w:t>,</w:t>
      </w:r>
      <w:r w:rsidR="0001684F">
        <w:t>Resolution</w:t>
      </w:r>
      <w:proofErr w:type="spellEnd"/>
      <w:r w:rsidR="0001684F">
        <w:rPr>
          <w:rFonts w:hint="eastAsia"/>
        </w:rPr>
        <w:t>按照从小到大的排序，取较小的一个</w:t>
      </w:r>
      <w:r w:rsidR="008F0761">
        <w:rPr>
          <w:rFonts w:hint="eastAsia"/>
        </w:rPr>
        <w:t>。这里需要的这三个数据，稍微做一下排序就好。</w:t>
      </w:r>
    </w:p>
    <w:p w:rsidR="009E36FB" w:rsidRDefault="00B80A79" w:rsidP="00CD1F99">
      <w:pPr>
        <w:rPr>
          <w:rFonts w:hint="eastAsia"/>
        </w:rPr>
      </w:pPr>
      <w:r>
        <w:rPr>
          <w:rFonts w:hint="eastAsia"/>
        </w:rPr>
        <w:t>根据上面的算法，下面是</w:t>
      </w:r>
      <w:r w:rsidR="00580B00">
        <w:rPr>
          <w:rFonts w:hint="eastAsia"/>
        </w:rPr>
        <w:t>涉及的</w:t>
      </w:r>
    </w:p>
    <w:p w:rsidR="00B80A79" w:rsidRDefault="007731FF" w:rsidP="00CD1F99">
      <w:pPr>
        <w:rPr>
          <w:rFonts w:hint="eastAsia"/>
        </w:rPr>
      </w:pPr>
      <w:r>
        <w:rPr>
          <w:noProof/>
        </w:rPr>
        <w:drawing>
          <wp:inline distT="0" distB="0" distL="0" distR="0" wp14:anchorId="4B88486E" wp14:editId="7466163E">
            <wp:extent cx="5274310" cy="440817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4408170"/>
                    </a:xfrm>
                    <a:prstGeom prst="rect">
                      <a:avLst/>
                    </a:prstGeom>
                  </pic:spPr>
                </pic:pic>
              </a:graphicData>
            </a:graphic>
          </wp:inline>
        </w:drawing>
      </w:r>
    </w:p>
    <w:p w:rsidR="008D7F96" w:rsidRDefault="008D7F96" w:rsidP="00CD1F99"/>
    <w:p w:rsidR="008D7F96" w:rsidRDefault="00EA553E" w:rsidP="00CD1F99">
      <w:r>
        <w:rPr>
          <w:noProof/>
        </w:rPr>
        <w:lastRenderedPageBreak/>
        <w:drawing>
          <wp:inline distT="0" distB="0" distL="0" distR="0" wp14:anchorId="421CCBEB" wp14:editId="582348D2">
            <wp:extent cx="5274310" cy="567055"/>
            <wp:effectExtent l="0" t="0" r="254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567055"/>
                    </a:xfrm>
                    <a:prstGeom prst="rect">
                      <a:avLst/>
                    </a:prstGeom>
                  </pic:spPr>
                </pic:pic>
              </a:graphicData>
            </a:graphic>
          </wp:inline>
        </w:drawing>
      </w:r>
    </w:p>
    <w:p w:rsidR="008D7F96" w:rsidRDefault="008D7F96" w:rsidP="00CD1F99"/>
    <w:p w:rsidR="000C69FA" w:rsidRDefault="00DF73B1" w:rsidP="00CD1F99">
      <w:r>
        <w:rPr>
          <w:rFonts w:hint="eastAsia"/>
        </w:rPr>
        <w:t>另外，需要注意的是这里有三个页面的</w:t>
      </w:r>
      <w:r w:rsidR="00FB10B5">
        <w:rPr>
          <w:rFonts w:hint="eastAsia"/>
        </w:rPr>
        <w:t>代码需要处理，分别是当前的，前一个页面的代码</w:t>
      </w:r>
      <w:r w:rsidR="009379C1">
        <w:rPr>
          <w:rFonts w:hint="eastAsia"/>
        </w:rPr>
        <w:t>，现在发现由于存在</w:t>
      </w:r>
      <w:r w:rsidR="009379C1">
        <w:rPr>
          <w:rFonts w:hint="eastAsia"/>
        </w:rPr>
        <w:t>iframe</w:t>
      </w:r>
      <w:r w:rsidR="009379C1">
        <w:rPr>
          <w:rFonts w:hint="eastAsia"/>
        </w:rPr>
        <w:t>框架，也就是说那个页面实际上是页面里边内嵌入的页面，这就导致不能直接进入到小页面中进行确定位置，所以处理的方式就是使用</w:t>
      </w:r>
      <w:r w:rsidR="009379C1">
        <w:rPr>
          <w:rFonts w:hint="eastAsia"/>
        </w:rPr>
        <w:t>selenium</w:t>
      </w:r>
      <w:r w:rsidR="009379C1">
        <w:rPr>
          <w:rFonts w:hint="eastAsia"/>
        </w:rPr>
        <w:t>的页面转换就是进入到子页面进行选择。最终定位到对应的页面，获取到页面中的</w:t>
      </w:r>
      <w:r w:rsidR="009379C1">
        <w:rPr>
          <w:rFonts w:hint="eastAsia"/>
        </w:rPr>
        <w:t>PD</w:t>
      </w:r>
      <w:r w:rsidR="009379C1">
        <w:t>B</w:t>
      </w:r>
      <w:r w:rsidR="009379C1">
        <w:rPr>
          <w:rFonts w:hint="eastAsia"/>
        </w:rPr>
        <w:t>数据。然后需要对这些数据进筛选，筛选的算法是：</w:t>
      </w:r>
    </w:p>
    <w:p w:rsidR="000C69FA" w:rsidRDefault="000C69FA" w:rsidP="00CD1F99">
      <w:pPr>
        <w:rPr>
          <w:rFonts w:hint="eastAsia"/>
        </w:rPr>
      </w:pPr>
      <w:r>
        <w:rPr>
          <w:rFonts w:hint="eastAsia"/>
        </w:rPr>
        <w:t>输入的数据：一个二维数组</w:t>
      </w:r>
      <w:r w:rsidR="003E0CB5">
        <w:rPr>
          <w:rFonts w:hint="eastAsia"/>
        </w:rPr>
        <w:t>，存储着</w:t>
      </w:r>
      <w:r w:rsidR="003E0CB5">
        <w:rPr>
          <w:rFonts w:hint="eastAsia"/>
        </w:rPr>
        <w:t>P</w:t>
      </w:r>
      <w:r w:rsidR="003E0CB5">
        <w:t>DB</w:t>
      </w:r>
      <w:r w:rsidR="003E0CB5">
        <w:rPr>
          <w:rFonts w:hint="eastAsia"/>
        </w:rPr>
        <w:t>的相关数据</w:t>
      </w:r>
    </w:p>
    <w:p w:rsidR="00DF73B1" w:rsidRDefault="009379C1" w:rsidP="00AA6835">
      <w:pPr>
        <w:pStyle w:val="a9"/>
        <w:numPr>
          <w:ilvl w:val="0"/>
          <w:numId w:val="2"/>
        </w:numPr>
        <w:ind w:firstLineChars="0"/>
      </w:pPr>
      <w:r>
        <w:rPr>
          <w:rFonts w:hint="eastAsia"/>
        </w:rPr>
        <w:t>仅仅要前三行数据</w:t>
      </w:r>
    </w:p>
    <w:p w:rsidR="00AA6835" w:rsidRDefault="00AA6835" w:rsidP="00AA6835">
      <w:pPr>
        <w:pStyle w:val="a9"/>
        <w:numPr>
          <w:ilvl w:val="0"/>
          <w:numId w:val="2"/>
        </w:numPr>
        <w:ind w:firstLineChars="0"/>
      </w:pPr>
      <w:r>
        <w:rPr>
          <w:rFonts w:hint="eastAsia"/>
        </w:rPr>
        <w:t>选择</w:t>
      </w:r>
      <w:r>
        <w:rPr>
          <w:rFonts w:hint="eastAsia"/>
        </w:rPr>
        <w:t>Method</w:t>
      </w:r>
      <w:r>
        <w:rPr>
          <w:rFonts w:hint="eastAsia"/>
        </w:rPr>
        <w:t>为</w:t>
      </w:r>
      <w:r>
        <w:rPr>
          <w:rFonts w:hint="eastAsia"/>
        </w:rPr>
        <w:t>X-ray</w:t>
      </w:r>
      <w:r>
        <w:rPr>
          <w:rFonts w:hint="eastAsia"/>
        </w:rPr>
        <w:t>的数据</w:t>
      </w:r>
    </w:p>
    <w:p w:rsidR="00AA6835" w:rsidRDefault="00AA6835" w:rsidP="00AA6835">
      <w:pPr>
        <w:pStyle w:val="a9"/>
        <w:numPr>
          <w:ilvl w:val="0"/>
          <w:numId w:val="2"/>
        </w:numPr>
        <w:ind w:firstLineChars="0"/>
      </w:pPr>
      <w:r>
        <w:rPr>
          <w:rFonts w:hint="eastAsia"/>
        </w:rPr>
        <w:t>去掉</w:t>
      </w:r>
      <w:r>
        <w:rPr>
          <w:rFonts w:hint="eastAsia"/>
        </w:rPr>
        <w:t>Resolution</w:t>
      </w:r>
      <w:r>
        <w:rPr>
          <w:rFonts w:hint="eastAsia"/>
        </w:rPr>
        <w:t>的单位</w:t>
      </w:r>
    </w:p>
    <w:p w:rsidR="00AA6835" w:rsidRDefault="00AA6835" w:rsidP="00AA6835">
      <w:pPr>
        <w:pStyle w:val="a9"/>
        <w:numPr>
          <w:ilvl w:val="0"/>
          <w:numId w:val="2"/>
        </w:numPr>
        <w:ind w:firstLineChars="0"/>
      </w:pPr>
      <w:r>
        <w:rPr>
          <w:rFonts w:hint="eastAsia"/>
        </w:rPr>
        <w:t>按照</w:t>
      </w:r>
      <w:r>
        <w:rPr>
          <w:rFonts w:hint="eastAsia"/>
        </w:rPr>
        <w:t>Re</w:t>
      </w:r>
      <w:r>
        <w:t>solution</w:t>
      </w:r>
      <w:r>
        <w:rPr>
          <w:rFonts w:hint="eastAsia"/>
        </w:rPr>
        <w:t>进行排序</w:t>
      </w:r>
    </w:p>
    <w:p w:rsidR="004D36ED" w:rsidRDefault="004D36ED" w:rsidP="004D36ED">
      <w:r>
        <w:rPr>
          <w:rFonts w:hint="eastAsia"/>
        </w:rPr>
        <w:t>输出的数据：排好序的一个二维数组，按照一定的格式进行排序的结果。</w:t>
      </w:r>
    </w:p>
    <w:p w:rsidR="00F374D5" w:rsidRDefault="00F374D5" w:rsidP="004D36ED">
      <w:r>
        <w:rPr>
          <w:rFonts w:hint="eastAsia"/>
        </w:rPr>
        <w:t>使用相关的案例结果如下所示：</w:t>
      </w:r>
    </w:p>
    <w:p w:rsidR="00F374D5" w:rsidRDefault="00F374D5" w:rsidP="004D36ED">
      <w:pPr>
        <w:rPr>
          <w:b/>
        </w:rPr>
      </w:pPr>
      <w:r>
        <w:rPr>
          <w:noProof/>
        </w:rPr>
        <w:drawing>
          <wp:inline distT="0" distB="0" distL="0" distR="0" wp14:anchorId="2A4CD7E5" wp14:editId="55F95538">
            <wp:extent cx="2204007" cy="2013857"/>
            <wp:effectExtent l="0" t="0" r="6350" b="571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204679" cy="2014471"/>
                    </a:xfrm>
                    <a:prstGeom prst="rect">
                      <a:avLst/>
                    </a:prstGeom>
                  </pic:spPr>
                </pic:pic>
              </a:graphicData>
            </a:graphic>
          </wp:inline>
        </w:drawing>
      </w:r>
    </w:p>
    <w:p w:rsidR="00F374D5" w:rsidRPr="00F374D5" w:rsidRDefault="00F374D5" w:rsidP="00A25F1D">
      <w:pPr>
        <w:rPr>
          <w:rFonts w:hint="eastAsia"/>
        </w:rPr>
      </w:pPr>
      <w:r>
        <w:rPr>
          <w:rFonts w:hint="eastAsia"/>
        </w:rPr>
        <w:t>接下来的一个处理的思路是查询页面的</w:t>
      </w:r>
      <w:r w:rsidR="00A25F1D">
        <w:rPr>
          <w:rFonts w:hint="eastAsia"/>
        </w:rPr>
        <w:t>设计，查询页面的设计是类似的设计思路，</w:t>
      </w:r>
      <w:r w:rsidR="008C126C">
        <w:rPr>
          <w:rFonts w:hint="eastAsia"/>
        </w:rPr>
        <w:t>主要是输入靶点的名称获取到</w:t>
      </w:r>
      <w:r w:rsidR="008C126C">
        <w:rPr>
          <w:rFonts w:hint="eastAsia"/>
        </w:rPr>
        <w:t>Human</w:t>
      </w:r>
      <w:r w:rsidR="008C126C">
        <w:rPr>
          <w:rFonts w:hint="eastAsia"/>
        </w:rPr>
        <w:t>对应的</w:t>
      </w:r>
      <w:r w:rsidR="00EC43B5">
        <w:rPr>
          <w:rFonts w:hint="eastAsia"/>
        </w:rPr>
        <w:t>P</w:t>
      </w:r>
      <w:r w:rsidR="00EC43B5">
        <w:t>DB</w:t>
      </w:r>
      <w:r w:rsidR="00EC43B5">
        <w:rPr>
          <w:rFonts w:hint="eastAsia"/>
        </w:rPr>
        <w:t>的查询页面的地址。</w:t>
      </w:r>
      <w:bookmarkStart w:id="0" w:name="_GoBack"/>
      <w:bookmarkEnd w:id="0"/>
    </w:p>
    <w:p w:rsidR="00AC7E67" w:rsidRDefault="00AC7E67" w:rsidP="004D36ED">
      <w:pPr>
        <w:rPr>
          <w:rFonts w:hint="eastAsia"/>
        </w:rPr>
      </w:pPr>
    </w:p>
    <w:p w:rsidR="00AA6835" w:rsidRDefault="00AA6835" w:rsidP="00CD1F99">
      <w:pPr>
        <w:rPr>
          <w:rFonts w:hint="eastAsia"/>
        </w:rPr>
      </w:pPr>
    </w:p>
    <w:p w:rsidR="00DF73B1" w:rsidRDefault="00DF73B1" w:rsidP="00CD1F99">
      <w:pPr>
        <w:rPr>
          <w:rFonts w:hint="eastAsia"/>
        </w:rPr>
      </w:pPr>
    </w:p>
    <w:p w:rsidR="009E36FB" w:rsidRDefault="009E36FB" w:rsidP="00CD1F99"/>
    <w:p w:rsidR="000757CE" w:rsidRDefault="000757CE" w:rsidP="00CD1F99"/>
    <w:p w:rsidR="008D7F96" w:rsidRDefault="008D7F96" w:rsidP="00CD1F99"/>
    <w:p w:rsidR="008D7F96" w:rsidRDefault="008D7F96" w:rsidP="00CD1F99"/>
    <w:p w:rsidR="008D7F96" w:rsidRDefault="008D7F96" w:rsidP="00CD1F99"/>
    <w:p w:rsidR="008D7F96" w:rsidRDefault="008D7F96" w:rsidP="00CD1F99"/>
    <w:p w:rsidR="003A1AC6" w:rsidRDefault="003A1AC6" w:rsidP="00CD1F99"/>
    <w:p w:rsidR="003A1AC6" w:rsidRDefault="003A1AC6" w:rsidP="00CD1F99"/>
    <w:p w:rsidR="003A1AC6" w:rsidRDefault="003A1AC6" w:rsidP="00CD1F99"/>
    <w:p w:rsidR="003A1AC6" w:rsidRDefault="003A1AC6" w:rsidP="00CD1F99"/>
    <w:p w:rsidR="003A1AC6" w:rsidRDefault="003A1AC6" w:rsidP="00CD1F99"/>
    <w:p w:rsidR="003A1AC6" w:rsidRDefault="003A1AC6" w:rsidP="00CD1F99">
      <w:pPr>
        <w:rPr>
          <w:rFonts w:hint="eastAsia"/>
        </w:rPr>
      </w:pPr>
    </w:p>
    <w:p w:rsidR="007144E6" w:rsidRDefault="007144E6" w:rsidP="00CD1F99"/>
    <w:p w:rsidR="007144E6" w:rsidRDefault="00C27059" w:rsidP="00CD1F99">
      <w:r>
        <w:rPr>
          <w:rFonts w:hint="eastAsia"/>
        </w:rPr>
        <w:t>参考文献</w:t>
      </w:r>
      <w:r>
        <w:rPr>
          <w:rFonts w:hint="eastAsia"/>
        </w:rPr>
        <w:t>:</w:t>
      </w:r>
    </w:p>
    <w:p w:rsidR="007144E6" w:rsidRPr="00CD1F99" w:rsidRDefault="007144E6" w:rsidP="00CD1F99">
      <w:r>
        <w:t>[</w:t>
      </w:r>
      <w:r w:rsidR="00C27059">
        <w:t>1</w:t>
      </w:r>
      <w:r>
        <w:t>]</w:t>
      </w:r>
    </w:p>
    <w:p w:rsidR="00444698" w:rsidRDefault="00C27059" w:rsidP="00683575">
      <w:r>
        <w:t>[2]</w:t>
      </w:r>
      <w:r w:rsidR="00206BAC">
        <w:t xml:space="preserve"> </w:t>
      </w:r>
      <w:r w:rsidR="00683575">
        <w:rPr>
          <w:rFonts w:hint="eastAsia"/>
        </w:rPr>
        <w:t>基于分子对接及生物网络功能模块识别的复方丹参滴丸的网络药理学研究</w:t>
      </w:r>
    </w:p>
    <w:p w:rsidR="00445686" w:rsidRDefault="002F0E74" w:rsidP="002747DA">
      <w:pPr>
        <w:tabs>
          <w:tab w:val="left" w:pos="6300"/>
        </w:tabs>
      </w:pPr>
      <w:r>
        <w:rPr>
          <w:rFonts w:hint="eastAsia"/>
        </w:rPr>
        <w:t>[</w:t>
      </w:r>
      <w:r>
        <w:t>3]</w:t>
      </w:r>
      <w:r>
        <w:rPr>
          <w:rFonts w:hint="eastAsia"/>
        </w:rPr>
        <w:t>基于化学信息学的抗心衰相关药物筛选和作用机制探究讨论，陈思。</w:t>
      </w:r>
    </w:p>
    <w:p w:rsidR="00445686" w:rsidRDefault="006A0F0D" w:rsidP="002747DA">
      <w:pPr>
        <w:tabs>
          <w:tab w:val="left" w:pos="6300"/>
        </w:tabs>
      </w:pPr>
      <w:r>
        <w:rPr>
          <w:rFonts w:hint="eastAsia"/>
        </w:rPr>
        <w:t>[</w:t>
      </w:r>
      <w:r>
        <w:t>4]</w:t>
      </w:r>
      <w:r w:rsidRPr="006A0F0D">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江振洲</w:t>
      </w:r>
      <w:r>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刘晓昕</w:t>
      </w:r>
      <w:r>
        <w:rPr>
          <w:rFonts w:ascii="Helvetica" w:hAnsi="Helvetica"/>
          <w:color w:val="000000"/>
          <w:sz w:val="20"/>
          <w:szCs w:val="20"/>
          <w:shd w:val="clear" w:color="auto" w:fill="FFFFFF"/>
        </w:rPr>
        <w:t xml:space="preserve">, </w:t>
      </w:r>
      <w:proofErr w:type="gramStart"/>
      <w:r>
        <w:rPr>
          <w:rFonts w:ascii="Helvetica" w:hAnsi="Helvetica"/>
          <w:color w:val="000000"/>
          <w:sz w:val="20"/>
          <w:szCs w:val="20"/>
          <w:shd w:val="clear" w:color="auto" w:fill="FFFFFF"/>
        </w:rPr>
        <w:t>周旺</w:t>
      </w:r>
      <w:proofErr w:type="gramEnd"/>
      <w:r>
        <w:rPr>
          <w:rFonts w:ascii="Helvetica" w:hAnsi="Helvetica"/>
          <w:color w:val="000000"/>
          <w:sz w:val="20"/>
          <w:szCs w:val="20"/>
          <w:shd w:val="clear" w:color="auto" w:fill="FFFFFF"/>
        </w:rPr>
        <w:t>,</w:t>
      </w:r>
      <w:r>
        <w:rPr>
          <w:rFonts w:ascii="Helvetica" w:hAnsi="Helvetica"/>
          <w:color w:val="000000"/>
          <w:sz w:val="20"/>
          <w:szCs w:val="20"/>
          <w:shd w:val="clear" w:color="auto" w:fill="FFFFFF"/>
        </w:rPr>
        <w:t>等</w:t>
      </w:r>
      <w:r>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我国疾病靶点研究最新进展</w:t>
      </w:r>
      <w:r>
        <w:rPr>
          <w:rFonts w:ascii="Helvetica" w:hAnsi="Helvetica"/>
          <w:color w:val="000000"/>
          <w:sz w:val="20"/>
          <w:szCs w:val="20"/>
          <w:shd w:val="clear" w:color="auto" w:fill="FFFFFF"/>
        </w:rPr>
        <w:t xml:space="preserve">[J]. </w:t>
      </w:r>
      <w:r>
        <w:rPr>
          <w:rFonts w:ascii="Helvetica" w:hAnsi="Helvetica"/>
          <w:color w:val="000000"/>
          <w:sz w:val="20"/>
          <w:szCs w:val="20"/>
          <w:shd w:val="clear" w:color="auto" w:fill="FFFFFF"/>
        </w:rPr>
        <w:t>药学进展</w:t>
      </w:r>
      <w:r>
        <w:rPr>
          <w:rFonts w:ascii="Helvetica" w:hAnsi="Helvetica"/>
          <w:color w:val="000000"/>
          <w:sz w:val="20"/>
          <w:szCs w:val="20"/>
          <w:shd w:val="clear" w:color="auto" w:fill="FFFFFF"/>
        </w:rPr>
        <w:t>, 2015(5):335-350.</w:t>
      </w:r>
    </w:p>
    <w:sectPr w:rsidR="00445686">
      <w:footerReference w:type="default" r:id="rId2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82639" w:rsidRDefault="00082639" w:rsidP="00BA62BC">
      <w:r>
        <w:separator/>
      </w:r>
    </w:p>
  </w:endnote>
  <w:endnote w:type="continuationSeparator" w:id="0">
    <w:p w:rsidR="00082639" w:rsidRDefault="00082639" w:rsidP="00BA62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
    <w:altName w:val="微软雅黑"/>
    <w:panose1 w:val="02020603050405020304"/>
    <w:charset w:val="86"/>
    <w:family w:val="roman"/>
    <w:pitch w:val="default"/>
    <w:sig w:usb0="00000001" w:usb1="080E0000" w:usb2="00000010" w:usb3="00000000" w:csb0="00040000" w:csb1="00000000"/>
  </w:font>
  <w:font w:name="Helvetica">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3A9E" w:rsidRDefault="00A318B9" w:rsidP="00A318B9">
    <w:pPr>
      <w:pStyle w:val="a7"/>
      <w:tabs>
        <w:tab w:val="left" w:pos="6034"/>
      </w:tabs>
    </w:pPr>
    <w:r>
      <w:tab/>
    </w:r>
    <w:sdt>
      <w:sdtPr>
        <w:id w:val="528695340"/>
        <w:docPartObj>
          <w:docPartGallery w:val="Page Numbers (Bottom of Page)"/>
          <w:docPartUnique/>
        </w:docPartObj>
      </w:sdtPr>
      <w:sdtEndPr/>
      <w:sdtContent>
        <w:r w:rsidR="002B3A9E">
          <w:fldChar w:fldCharType="begin"/>
        </w:r>
        <w:r w:rsidR="002B3A9E">
          <w:instrText>PAGE   \* MERGEFORMAT</w:instrText>
        </w:r>
        <w:r w:rsidR="002B3A9E">
          <w:fldChar w:fldCharType="separate"/>
        </w:r>
        <w:r w:rsidR="00EC43B5" w:rsidRPr="00EC43B5">
          <w:rPr>
            <w:noProof/>
            <w:lang w:val="zh-CN"/>
          </w:rPr>
          <w:t>15</w:t>
        </w:r>
        <w:r w:rsidR="002B3A9E">
          <w:fldChar w:fldCharType="end"/>
        </w:r>
      </w:sdtContent>
    </w:sdt>
    <w:r>
      <w:tab/>
    </w:r>
  </w:p>
  <w:p w:rsidR="002B3A9E" w:rsidRDefault="002B3A9E">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82639" w:rsidRDefault="00082639" w:rsidP="00BA62BC">
      <w:r>
        <w:separator/>
      </w:r>
    </w:p>
  </w:footnote>
  <w:footnote w:type="continuationSeparator" w:id="0">
    <w:p w:rsidR="00082639" w:rsidRDefault="00082639" w:rsidP="00BA62B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DE3987"/>
    <w:multiLevelType w:val="hybridMultilevel"/>
    <w:tmpl w:val="46C2173A"/>
    <w:lvl w:ilvl="0" w:tplc="56988F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9D0657B"/>
    <w:multiLevelType w:val="hybridMultilevel"/>
    <w:tmpl w:val="B928E590"/>
    <w:lvl w:ilvl="0" w:tplc="6D2ED7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2EA1"/>
    <w:rsid w:val="0001684F"/>
    <w:rsid w:val="000172B6"/>
    <w:rsid w:val="0002284D"/>
    <w:rsid w:val="000331A4"/>
    <w:rsid w:val="00040D42"/>
    <w:rsid w:val="00046640"/>
    <w:rsid w:val="00061D1D"/>
    <w:rsid w:val="00063605"/>
    <w:rsid w:val="00074B8C"/>
    <w:rsid w:val="000757CE"/>
    <w:rsid w:val="00075B8D"/>
    <w:rsid w:val="00075B93"/>
    <w:rsid w:val="00082071"/>
    <w:rsid w:val="00082639"/>
    <w:rsid w:val="000870CA"/>
    <w:rsid w:val="00095778"/>
    <w:rsid w:val="000C534A"/>
    <w:rsid w:val="000C69FA"/>
    <w:rsid w:val="000C7763"/>
    <w:rsid w:val="000D2F89"/>
    <w:rsid w:val="000E37F6"/>
    <w:rsid w:val="000F3838"/>
    <w:rsid w:val="000F4870"/>
    <w:rsid w:val="00105075"/>
    <w:rsid w:val="00115D1E"/>
    <w:rsid w:val="00115D7D"/>
    <w:rsid w:val="00116428"/>
    <w:rsid w:val="00132256"/>
    <w:rsid w:val="0013230E"/>
    <w:rsid w:val="001324FD"/>
    <w:rsid w:val="001336EC"/>
    <w:rsid w:val="00133EF1"/>
    <w:rsid w:val="001503B0"/>
    <w:rsid w:val="001674A5"/>
    <w:rsid w:val="001704B3"/>
    <w:rsid w:val="0017424F"/>
    <w:rsid w:val="0019414E"/>
    <w:rsid w:val="00196237"/>
    <w:rsid w:val="001A08DA"/>
    <w:rsid w:val="001C168C"/>
    <w:rsid w:val="001C36FE"/>
    <w:rsid w:val="001D1F00"/>
    <w:rsid w:val="001E2D5D"/>
    <w:rsid w:val="001E4B6E"/>
    <w:rsid w:val="001F5222"/>
    <w:rsid w:val="001F775D"/>
    <w:rsid w:val="00206BAC"/>
    <w:rsid w:val="00211F82"/>
    <w:rsid w:val="00214964"/>
    <w:rsid w:val="00235477"/>
    <w:rsid w:val="002463B8"/>
    <w:rsid w:val="00246BE1"/>
    <w:rsid w:val="00265FB0"/>
    <w:rsid w:val="0027241F"/>
    <w:rsid w:val="002747DA"/>
    <w:rsid w:val="00282AD8"/>
    <w:rsid w:val="00285330"/>
    <w:rsid w:val="00293690"/>
    <w:rsid w:val="00293FDF"/>
    <w:rsid w:val="00296125"/>
    <w:rsid w:val="002A132A"/>
    <w:rsid w:val="002B3A9E"/>
    <w:rsid w:val="002B471E"/>
    <w:rsid w:val="002D5964"/>
    <w:rsid w:val="002D70D0"/>
    <w:rsid w:val="002E070E"/>
    <w:rsid w:val="002E51F5"/>
    <w:rsid w:val="002E5EA6"/>
    <w:rsid w:val="002E65ED"/>
    <w:rsid w:val="002F0E74"/>
    <w:rsid w:val="002F3E3B"/>
    <w:rsid w:val="002F4992"/>
    <w:rsid w:val="003109AA"/>
    <w:rsid w:val="003121F1"/>
    <w:rsid w:val="003146B2"/>
    <w:rsid w:val="00315CA4"/>
    <w:rsid w:val="003268BA"/>
    <w:rsid w:val="00326F3E"/>
    <w:rsid w:val="00352402"/>
    <w:rsid w:val="003528E0"/>
    <w:rsid w:val="00360DCC"/>
    <w:rsid w:val="0036138B"/>
    <w:rsid w:val="003642AB"/>
    <w:rsid w:val="00373EAB"/>
    <w:rsid w:val="003750AF"/>
    <w:rsid w:val="00390866"/>
    <w:rsid w:val="00397423"/>
    <w:rsid w:val="003A1AC6"/>
    <w:rsid w:val="003B7571"/>
    <w:rsid w:val="003C43AD"/>
    <w:rsid w:val="003D5713"/>
    <w:rsid w:val="003E0CB5"/>
    <w:rsid w:val="003E3F98"/>
    <w:rsid w:val="0041045E"/>
    <w:rsid w:val="004209F5"/>
    <w:rsid w:val="00444698"/>
    <w:rsid w:val="00444FE1"/>
    <w:rsid w:val="00445686"/>
    <w:rsid w:val="004555A0"/>
    <w:rsid w:val="0045667A"/>
    <w:rsid w:val="00456839"/>
    <w:rsid w:val="00462EF0"/>
    <w:rsid w:val="004658F9"/>
    <w:rsid w:val="00486DEC"/>
    <w:rsid w:val="0049262D"/>
    <w:rsid w:val="004A29B8"/>
    <w:rsid w:val="004B6412"/>
    <w:rsid w:val="004B7589"/>
    <w:rsid w:val="004C07AE"/>
    <w:rsid w:val="004C7F96"/>
    <w:rsid w:val="004D36ED"/>
    <w:rsid w:val="004D5C27"/>
    <w:rsid w:val="00502EA1"/>
    <w:rsid w:val="00503D72"/>
    <w:rsid w:val="00516EB7"/>
    <w:rsid w:val="00523D63"/>
    <w:rsid w:val="005329DF"/>
    <w:rsid w:val="00533596"/>
    <w:rsid w:val="00550017"/>
    <w:rsid w:val="00555CB1"/>
    <w:rsid w:val="00561D3C"/>
    <w:rsid w:val="005675BA"/>
    <w:rsid w:val="00580B00"/>
    <w:rsid w:val="0058263A"/>
    <w:rsid w:val="00584E56"/>
    <w:rsid w:val="00584F62"/>
    <w:rsid w:val="005914FB"/>
    <w:rsid w:val="005A023B"/>
    <w:rsid w:val="005C0CDE"/>
    <w:rsid w:val="005D14BD"/>
    <w:rsid w:val="005E0108"/>
    <w:rsid w:val="005E3177"/>
    <w:rsid w:val="005E5073"/>
    <w:rsid w:val="005E72B7"/>
    <w:rsid w:val="00601404"/>
    <w:rsid w:val="0061025D"/>
    <w:rsid w:val="006421AB"/>
    <w:rsid w:val="00651DB7"/>
    <w:rsid w:val="00655C31"/>
    <w:rsid w:val="006577F7"/>
    <w:rsid w:val="00683575"/>
    <w:rsid w:val="0068552E"/>
    <w:rsid w:val="00685ECB"/>
    <w:rsid w:val="006860A8"/>
    <w:rsid w:val="006923C8"/>
    <w:rsid w:val="006A0F0D"/>
    <w:rsid w:val="006A1896"/>
    <w:rsid w:val="006B6761"/>
    <w:rsid w:val="006D72D3"/>
    <w:rsid w:val="006E0BED"/>
    <w:rsid w:val="00711B96"/>
    <w:rsid w:val="007144E6"/>
    <w:rsid w:val="0073329E"/>
    <w:rsid w:val="007352B3"/>
    <w:rsid w:val="00740FBE"/>
    <w:rsid w:val="007435B5"/>
    <w:rsid w:val="007544FF"/>
    <w:rsid w:val="00754F5E"/>
    <w:rsid w:val="00762A59"/>
    <w:rsid w:val="00767FC6"/>
    <w:rsid w:val="00770575"/>
    <w:rsid w:val="007731FF"/>
    <w:rsid w:val="00787333"/>
    <w:rsid w:val="00791C84"/>
    <w:rsid w:val="007962F5"/>
    <w:rsid w:val="007A3227"/>
    <w:rsid w:val="007A4351"/>
    <w:rsid w:val="007B5EDF"/>
    <w:rsid w:val="007B689D"/>
    <w:rsid w:val="007D3886"/>
    <w:rsid w:val="007D6BAE"/>
    <w:rsid w:val="007E45BE"/>
    <w:rsid w:val="007E4D45"/>
    <w:rsid w:val="007F157F"/>
    <w:rsid w:val="008042C5"/>
    <w:rsid w:val="008045A8"/>
    <w:rsid w:val="0080784D"/>
    <w:rsid w:val="00810875"/>
    <w:rsid w:val="00814C0B"/>
    <w:rsid w:val="0083495B"/>
    <w:rsid w:val="00837408"/>
    <w:rsid w:val="00840433"/>
    <w:rsid w:val="008430D5"/>
    <w:rsid w:val="008455D1"/>
    <w:rsid w:val="00855586"/>
    <w:rsid w:val="00877CB9"/>
    <w:rsid w:val="0088485B"/>
    <w:rsid w:val="00890AD6"/>
    <w:rsid w:val="008C04F0"/>
    <w:rsid w:val="008C126C"/>
    <w:rsid w:val="008C297E"/>
    <w:rsid w:val="008D2765"/>
    <w:rsid w:val="008D7F96"/>
    <w:rsid w:val="008E1C4E"/>
    <w:rsid w:val="008F0761"/>
    <w:rsid w:val="008F3D1E"/>
    <w:rsid w:val="008F4CF4"/>
    <w:rsid w:val="009008FD"/>
    <w:rsid w:val="00906445"/>
    <w:rsid w:val="00907071"/>
    <w:rsid w:val="009073F7"/>
    <w:rsid w:val="0091193C"/>
    <w:rsid w:val="00917694"/>
    <w:rsid w:val="009221D1"/>
    <w:rsid w:val="00924837"/>
    <w:rsid w:val="00936697"/>
    <w:rsid w:val="009379C1"/>
    <w:rsid w:val="00940E66"/>
    <w:rsid w:val="00957740"/>
    <w:rsid w:val="00963D83"/>
    <w:rsid w:val="00964305"/>
    <w:rsid w:val="00975017"/>
    <w:rsid w:val="00992538"/>
    <w:rsid w:val="00992E42"/>
    <w:rsid w:val="00994730"/>
    <w:rsid w:val="009A227F"/>
    <w:rsid w:val="009C19E1"/>
    <w:rsid w:val="009C2F3D"/>
    <w:rsid w:val="009D273D"/>
    <w:rsid w:val="009E218E"/>
    <w:rsid w:val="009E36FB"/>
    <w:rsid w:val="00A25F1D"/>
    <w:rsid w:val="00A318B9"/>
    <w:rsid w:val="00A50A7B"/>
    <w:rsid w:val="00A630D4"/>
    <w:rsid w:val="00A6579C"/>
    <w:rsid w:val="00A76AB3"/>
    <w:rsid w:val="00AA6835"/>
    <w:rsid w:val="00AA7E1A"/>
    <w:rsid w:val="00AB365B"/>
    <w:rsid w:val="00AC503A"/>
    <w:rsid w:val="00AC7E67"/>
    <w:rsid w:val="00AD5695"/>
    <w:rsid w:val="00AE6379"/>
    <w:rsid w:val="00AE7CC1"/>
    <w:rsid w:val="00AF65FA"/>
    <w:rsid w:val="00B03857"/>
    <w:rsid w:val="00B10B53"/>
    <w:rsid w:val="00B15397"/>
    <w:rsid w:val="00B353DA"/>
    <w:rsid w:val="00B36D86"/>
    <w:rsid w:val="00B42483"/>
    <w:rsid w:val="00B52280"/>
    <w:rsid w:val="00B55577"/>
    <w:rsid w:val="00B56C5D"/>
    <w:rsid w:val="00B575ED"/>
    <w:rsid w:val="00B80A79"/>
    <w:rsid w:val="00BA62BC"/>
    <w:rsid w:val="00BB1E98"/>
    <w:rsid w:val="00BC3252"/>
    <w:rsid w:val="00BC6EEE"/>
    <w:rsid w:val="00BD133F"/>
    <w:rsid w:val="00BE0CE6"/>
    <w:rsid w:val="00BE46BA"/>
    <w:rsid w:val="00BF102C"/>
    <w:rsid w:val="00BF2333"/>
    <w:rsid w:val="00BF2C94"/>
    <w:rsid w:val="00BF6C0B"/>
    <w:rsid w:val="00BF78CE"/>
    <w:rsid w:val="00C100BE"/>
    <w:rsid w:val="00C22452"/>
    <w:rsid w:val="00C27059"/>
    <w:rsid w:val="00C420EE"/>
    <w:rsid w:val="00C45C9E"/>
    <w:rsid w:val="00C56332"/>
    <w:rsid w:val="00C64531"/>
    <w:rsid w:val="00C65091"/>
    <w:rsid w:val="00C86D48"/>
    <w:rsid w:val="00C91700"/>
    <w:rsid w:val="00CA4AFC"/>
    <w:rsid w:val="00CA7D69"/>
    <w:rsid w:val="00CC3B39"/>
    <w:rsid w:val="00CC7154"/>
    <w:rsid w:val="00CD1F99"/>
    <w:rsid w:val="00CE0F95"/>
    <w:rsid w:val="00CF1A68"/>
    <w:rsid w:val="00D020EC"/>
    <w:rsid w:val="00D02FA3"/>
    <w:rsid w:val="00D12D45"/>
    <w:rsid w:val="00D158F3"/>
    <w:rsid w:val="00D426F7"/>
    <w:rsid w:val="00D43949"/>
    <w:rsid w:val="00D76DC8"/>
    <w:rsid w:val="00DA0DEE"/>
    <w:rsid w:val="00DA2339"/>
    <w:rsid w:val="00DA408A"/>
    <w:rsid w:val="00DA5059"/>
    <w:rsid w:val="00DB42B3"/>
    <w:rsid w:val="00DC042E"/>
    <w:rsid w:val="00DC6A76"/>
    <w:rsid w:val="00DC725B"/>
    <w:rsid w:val="00DE43F2"/>
    <w:rsid w:val="00DF73B1"/>
    <w:rsid w:val="00E03214"/>
    <w:rsid w:val="00E034A2"/>
    <w:rsid w:val="00E05E5A"/>
    <w:rsid w:val="00E213A6"/>
    <w:rsid w:val="00E25CFF"/>
    <w:rsid w:val="00E45B94"/>
    <w:rsid w:val="00E610AE"/>
    <w:rsid w:val="00E674F6"/>
    <w:rsid w:val="00E67CA9"/>
    <w:rsid w:val="00E70D03"/>
    <w:rsid w:val="00E85E5E"/>
    <w:rsid w:val="00E8640F"/>
    <w:rsid w:val="00E969CF"/>
    <w:rsid w:val="00EA553E"/>
    <w:rsid w:val="00EB0558"/>
    <w:rsid w:val="00EB1729"/>
    <w:rsid w:val="00EB377E"/>
    <w:rsid w:val="00EC43B5"/>
    <w:rsid w:val="00EC7B2C"/>
    <w:rsid w:val="00EF4C94"/>
    <w:rsid w:val="00EF611B"/>
    <w:rsid w:val="00F050BE"/>
    <w:rsid w:val="00F354E5"/>
    <w:rsid w:val="00F37497"/>
    <w:rsid w:val="00F374D5"/>
    <w:rsid w:val="00F50B88"/>
    <w:rsid w:val="00F63567"/>
    <w:rsid w:val="00F642FD"/>
    <w:rsid w:val="00F64473"/>
    <w:rsid w:val="00F92755"/>
    <w:rsid w:val="00F95E8C"/>
    <w:rsid w:val="00FA1E8C"/>
    <w:rsid w:val="00FB10B5"/>
    <w:rsid w:val="00FC3565"/>
    <w:rsid w:val="00FD0E65"/>
    <w:rsid w:val="00FE51CD"/>
    <w:rsid w:val="00FF4489"/>
    <w:rsid w:val="00FF4F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7C2151"/>
  <w15:chartTrackingRefBased/>
  <w15:docId w15:val="{4C173D94-3FB4-446E-BE0B-B6E7145B3D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63567"/>
    <w:pPr>
      <w:widowControl w:val="0"/>
      <w:jc w:val="both"/>
    </w:pPr>
    <w:rPr>
      <w:rFonts w:ascii="Times New Roman" w:eastAsia="宋体" w:hAnsi="Times New Roman"/>
    </w:rPr>
  </w:style>
  <w:style w:type="paragraph" w:styleId="2">
    <w:name w:val="heading 2"/>
    <w:basedOn w:val="a"/>
    <w:next w:val="a"/>
    <w:link w:val="20"/>
    <w:uiPriority w:val="9"/>
    <w:unhideWhenUsed/>
    <w:qFormat/>
    <w:rsid w:val="002B471E"/>
    <w:pPr>
      <w:keepNext/>
      <w:keepLines/>
      <w:outlineLvl w:val="1"/>
    </w:pPr>
    <w:rPr>
      <w:rFonts w:cstheme="majorBidi"/>
      <w:b/>
      <w:bCs/>
      <w:sz w:val="32"/>
      <w:szCs w:val="32"/>
    </w:rPr>
  </w:style>
  <w:style w:type="paragraph" w:styleId="3">
    <w:name w:val="heading 3"/>
    <w:basedOn w:val="a"/>
    <w:next w:val="a"/>
    <w:link w:val="30"/>
    <w:uiPriority w:val="9"/>
    <w:unhideWhenUsed/>
    <w:qFormat/>
    <w:rsid w:val="001C36FE"/>
    <w:pPr>
      <w:keepNext/>
      <w:keepLines/>
      <w:outlineLvl w:val="2"/>
    </w:pPr>
    <w:rPr>
      <w:b/>
      <w:bCs/>
      <w:sz w:val="24"/>
      <w:szCs w:val="32"/>
    </w:rPr>
  </w:style>
  <w:style w:type="paragraph" w:styleId="4">
    <w:name w:val="heading 4"/>
    <w:basedOn w:val="a"/>
    <w:link w:val="40"/>
    <w:uiPriority w:val="9"/>
    <w:qFormat/>
    <w:rsid w:val="0041045E"/>
    <w:pPr>
      <w:widowControl/>
      <w:spacing w:before="360" w:beforeAutospacing="1" w:after="360" w:afterAutospacing="1"/>
      <w:jc w:val="left"/>
      <w:outlineLvl w:val="3"/>
    </w:pPr>
    <w:rPr>
      <w:rFonts w:cs="宋体"/>
      <w:b/>
      <w:bCs/>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502EA1"/>
    <w:pPr>
      <w:spacing w:before="240" w:after="60"/>
      <w:jc w:val="center"/>
      <w:outlineLvl w:val="0"/>
    </w:pPr>
    <w:rPr>
      <w:rFonts w:cstheme="majorBidi"/>
      <w:b/>
      <w:bCs/>
      <w:sz w:val="32"/>
      <w:szCs w:val="32"/>
    </w:rPr>
  </w:style>
  <w:style w:type="character" w:customStyle="1" w:styleId="a4">
    <w:name w:val="标题 字符"/>
    <w:basedOn w:val="a0"/>
    <w:link w:val="a3"/>
    <w:uiPriority w:val="10"/>
    <w:rsid w:val="00502EA1"/>
    <w:rPr>
      <w:rFonts w:ascii="Times New Roman" w:eastAsia="宋体" w:hAnsi="Times New Roman" w:cstheme="majorBidi"/>
      <w:b/>
      <w:bCs/>
      <w:sz w:val="32"/>
      <w:szCs w:val="32"/>
    </w:rPr>
  </w:style>
  <w:style w:type="character" w:customStyle="1" w:styleId="40">
    <w:name w:val="标题 4 字符"/>
    <w:basedOn w:val="a0"/>
    <w:link w:val="4"/>
    <w:uiPriority w:val="9"/>
    <w:rsid w:val="0041045E"/>
    <w:rPr>
      <w:rFonts w:ascii="Times New Roman" w:eastAsia="宋体" w:hAnsi="Times New Roman" w:cs="宋体"/>
      <w:b/>
      <w:bCs/>
      <w:kern w:val="0"/>
      <w:sz w:val="24"/>
      <w:szCs w:val="24"/>
    </w:rPr>
  </w:style>
  <w:style w:type="character" w:customStyle="1" w:styleId="20">
    <w:name w:val="标题 2 字符"/>
    <w:basedOn w:val="a0"/>
    <w:link w:val="2"/>
    <w:uiPriority w:val="9"/>
    <w:rsid w:val="002B471E"/>
    <w:rPr>
      <w:rFonts w:ascii="Times New Roman" w:eastAsia="宋体" w:hAnsi="Times New Roman" w:cstheme="majorBidi"/>
      <w:b/>
      <w:bCs/>
      <w:sz w:val="32"/>
      <w:szCs w:val="32"/>
    </w:rPr>
  </w:style>
  <w:style w:type="character" w:customStyle="1" w:styleId="30">
    <w:name w:val="标题 3 字符"/>
    <w:basedOn w:val="a0"/>
    <w:link w:val="3"/>
    <w:uiPriority w:val="9"/>
    <w:rsid w:val="001C36FE"/>
    <w:rPr>
      <w:rFonts w:ascii="Times New Roman" w:eastAsia="宋体" w:hAnsi="Times New Roman"/>
      <w:b/>
      <w:bCs/>
      <w:sz w:val="24"/>
      <w:szCs w:val="32"/>
    </w:rPr>
  </w:style>
  <w:style w:type="paragraph" w:styleId="a5">
    <w:name w:val="header"/>
    <w:basedOn w:val="a"/>
    <w:link w:val="a6"/>
    <w:uiPriority w:val="99"/>
    <w:unhideWhenUsed/>
    <w:rsid w:val="00BA62B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BA62BC"/>
    <w:rPr>
      <w:rFonts w:ascii="Times New Roman" w:eastAsia="宋体" w:hAnsi="Times New Roman"/>
      <w:sz w:val="18"/>
      <w:szCs w:val="18"/>
    </w:rPr>
  </w:style>
  <w:style w:type="paragraph" w:styleId="a7">
    <w:name w:val="footer"/>
    <w:basedOn w:val="a"/>
    <w:link w:val="a8"/>
    <w:uiPriority w:val="99"/>
    <w:unhideWhenUsed/>
    <w:rsid w:val="00BA62BC"/>
    <w:pPr>
      <w:tabs>
        <w:tab w:val="center" w:pos="4153"/>
        <w:tab w:val="right" w:pos="8306"/>
      </w:tabs>
      <w:snapToGrid w:val="0"/>
      <w:jc w:val="left"/>
    </w:pPr>
    <w:rPr>
      <w:sz w:val="18"/>
      <w:szCs w:val="18"/>
    </w:rPr>
  </w:style>
  <w:style w:type="character" w:customStyle="1" w:styleId="a8">
    <w:name w:val="页脚 字符"/>
    <w:basedOn w:val="a0"/>
    <w:link w:val="a7"/>
    <w:uiPriority w:val="99"/>
    <w:rsid w:val="00BA62BC"/>
    <w:rPr>
      <w:rFonts w:ascii="Times New Roman" w:eastAsia="宋体" w:hAnsi="Times New Roman"/>
      <w:sz w:val="18"/>
      <w:szCs w:val="18"/>
    </w:rPr>
  </w:style>
  <w:style w:type="paragraph" w:styleId="a9">
    <w:name w:val="List Paragraph"/>
    <w:basedOn w:val="a"/>
    <w:uiPriority w:val="34"/>
    <w:qFormat/>
    <w:rsid w:val="006860A8"/>
    <w:pPr>
      <w:ind w:firstLineChars="200" w:firstLine="420"/>
    </w:pPr>
  </w:style>
  <w:style w:type="character" w:styleId="aa">
    <w:name w:val="Hyperlink"/>
    <w:basedOn w:val="a0"/>
    <w:uiPriority w:val="99"/>
    <w:unhideWhenUsed/>
    <w:rsid w:val="00282AD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931192">
      <w:bodyDiv w:val="1"/>
      <w:marLeft w:val="0"/>
      <w:marRight w:val="0"/>
      <w:marTop w:val="0"/>
      <w:marBottom w:val="0"/>
      <w:divBdr>
        <w:top w:val="none" w:sz="0" w:space="0" w:color="auto"/>
        <w:left w:val="none" w:sz="0" w:space="0" w:color="auto"/>
        <w:bottom w:val="none" w:sz="0" w:space="0" w:color="auto"/>
        <w:right w:val="none" w:sz="0" w:space="0" w:color="auto"/>
      </w:divBdr>
    </w:div>
    <w:div w:id="952979837">
      <w:bodyDiv w:val="1"/>
      <w:marLeft w:val="0"/>
      <w:marRight w:val="0"/>
      <w:marTop w:val="0"/>
      <w:marBottom w:val="0"/>
      <w:divBdr>
        <w:top w:val="none" w:sz="0" w:space="0" w:color="auto"/>
        <w:left w:val="none" w:sz="0" w:space="0" w:color="auto"/>
        <w:bottom w:val="none" w:sz="0" w:space="0" w:color="auto"/>
        <w:right w:val="none" w:sz="0" w:space="0" w:color="auto"/>
      </w:divBdr>
    </w:div>
    <w:div w:id="12523946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7.png"/><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955</TotalTime>
  <Pages>16</Pages>
  <Words>1134</Words>
  <Characters>6464</Characters>
  <Application>Microsoft Office Word</Application>
  <DocSecurity>0</DocSecurity>
  <Lines>53</Lines>
  <Paragraphs>15</Paragraphs>
  <ScaleCrop>false</ScaleCrop>
  <Company/>
  <LinksUpToDate>false</LinksUpToDate>
  <CharactersWithSpaces>75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ris</dc:creator>
  <cp:keywords/>
  <dc:description/>
  <cp:lastModifiedBy>Iris</cp:lastModifiedBy>
  <cp:revision>37</cp:revision>
  <dcterms:created xsi:type="dcterms:W3CDTF">2018-10-09T06:07:00Z</dcterms:created>
  <dcterms:modified xsi:type="dcterms:W3CDTF">2018-11-16T12:41:00Z</dcterms:modified>
</cp:coreProperties>
</file>